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8198096" w14:textId="2A7D0020" w:rsidR="009A78B1" w:rsidRDefault="00B12120" w:rsidP="00045B51">
      <w:pPr>
        <w:pStyle w:val="Heading1"/>
      </w:pPr>
      <w:r w:rsidRPr="00045B51">
        <w:t>树莓派项目</w:t>
      </w:r>
      <w:r w:rsidR="00A74152">
        <w:t>（</w:t>
      </w:r>
      <w:r w:rsidR="00A74152">
        <w:rPr>
          <w:rFonts w:hint="eastAsia"/>
        </w:rPr>
        <w:t>进度</w:t>
      </w:r>
      <w:r w:rsidR="00A74152">
        <w:t>汇报）</w:t>
      </w:r>
    </w:p>
    <w:p w14:paraId="782F3C70" w14:textId="7632CAAA" w:rsidR="00495B07" w:rsidRPr="00495B07" w:rsidRDefault="00495B07" w:rsidP="00495B07">
      <w:pPr>
        <w:jc w:val="right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bookmarkStart w:id="0" w:name="_GoBack"/>
      <w:r>
        <w:rPr>
          <w:rFonts w:hint="eastAsia"/>
          <w:lang w:eastAsia="zh-CN"/>
        </w:rPr>
        <w:t>－</w:t>
      </w:r>
      <w:r>
        <w:rPr>
          <w:lang w:eastAsia="zh-CN"/>
        </w:rPr>
        <w:t>2016/7/2</w:t>
      </w:r>
      <w:bookmarkEnd w:id="0"/>
    </w:p>
    <w:p w14:paraId="2F0975E4" w14:textId="47778EFC" w:rsidR="005E6768" w:rsidRDefault="00BB5C60" w:rsidP="00BB5C60">
      <w:pPr>
        <w:pStyle w:val="Heading2"/>
        <w:numPr>
          <w:ilvl w:val="0"/>
          <w:numId w:val="14"/>
        </w:numPr>
      </w:pPr>
      <w:r>
        <w:rPr>
          <w:rFonts w:hint="eastAsia"/>
        </w:rPr>
        <w:t xml:space="preserve"> </w:t>
      </w:r>
      <w:r w:rsidR="005E6768" w:rsidRPr="00045B51">
        <w:rPr>
          <w:rFonts w:hint="eastAsia"/>
        </w:rPr>
        <w:t>项目</w:t>
      </w:r>
      <w:r w:rsidR="005E6768" w:rsidRPr="00045B51">
        <w:t>简介</w:t>
      </w:r>
    </w:p>
    <w:p w14:paraId="16DE88DE" w14:textId="1F9C8BA4" w:rsidR="009777E8" w:rsidRPr="00D620A8" w:rsidRDefault="00045B51" w:rsidP="00045B51">
      <w:pPr>
        <w:autoSpaceDE w:val="0"/>
        <w:autoSpaceDN w:val="0"/>
        <w:adjustRightInd w:val="0"/>
        <w:spacing w:after="240" w:line="300" w:lineRule="atLeast"/>
        <w:rPr>
          <w:rFonts w:ascii="Lantinghei SC Extralight" w:eastAsia="Lantinghei SC Extralight" w:hAnsi="Times" w:cs="Times"/>
          <w:sz w:val="26"/>
          <w:szCs w:val="26"/>
          <w:lang w:eastAsia="zh-CN"/>
        </w:rPr>
      </w:pPr>
      <w:r w:rsidRPr="00045B51">
        <w:rPr>
          <w:rFonts w:ascii="Lantinghei SC Extralight" w:eastAsia="Lantinghei SC Extralight" w:hAnsi="Times" w:cs="Times" w:hint="eastAsia"/>
          <w:sz w:val="26"/>
          <w:szCs w:val="26"/>
          <w:lang w:eastAsia="zh-CN"/>
        </w:rPr>
        <w:t>使用</w:t>
      </w:r>
      <w:r w:rsidRPr="00045B51">
        <w:rPr>
          <w:rFonts w:ascii="Lantinghei SC Extralight" w:eastAsia="Lantinghei SC Extralight" w:hAnsi="Helvetica Neue" w:cs="Helvetica Neue" w:hint="eastAsia"/>
          <w:sz w:val="26"/>
          <w:szCs w:val="26"/>
          <w:lang w:eastAsia="zh-CN"/>
        </w:rPr>
        <w:t>python</w:t>
      </w:r>
      <w:r w:rsidRPr="00045B51">
        <w:rPr>
          <w:rFonts w:ascii="Lantinghei SC Extralight" w:eastAsia="Lantinghei SC Extralight" w:hAnsi="Times" w:cs="Times" w:hint="eastAsia"/>
          <w:sz w:val="26"/>
          <w:szCs w:val="26"/>
          <w:lang w:eastAsia="zh-CN"/>
        </w:rPr>
        <w:t xml:space="preserve">代码编写一个可抗密钥丢失的点对点通信协议 </w:t>
      </w:r>
    </w:p>
    <w:p w14:paraId="027AEA7F" w14:textId="72B23601" w:rsidR="0017256A" w:rsidRDefault="0017256A" w:rsidP="00BB5C60">
      <w:pPr>
        <w:pStyle w:val="Heading2"/>
        <w:numPr>
          <w:ilvl w:val="0"/>
          <w:numId w:val="14"/>
        </w:numPr>
      </w:pPr>
      <w:r>
        <w:t>已完成工作</w:t>
      </w:r>
      <w:r w:rsidR="00BB5C60">
        <w:rPr>
          <w:rFonts w:hint="eastAsia"/>
        </w:rPr>
        <w:t xml:space="preserve"> </w:t>
      </w:r>
    </w:p>
    <w:p w14:paraId="624C3581" w14:textId="65B4D3F1" w:rsidR="00CC739B" w:rsidRDefault="00DB4167" w:rsidP="00CC739B">
      <w:pPr>
        <w:pStyle w:val="ListParagraph"/>
        <w:numPr>
          <w:ilvl w:val="0"/>
          <w:numId w:val="16"/>
        </w:numPr>
        <w:rPr>
          <w:lang w:eastAsia="zh-CN"/>
        </w:rPr>
      </w:pPr>
      <w:r>
        <w:rPr>
          <w:lang w:eastAsia="zh-CN"/>
        </w:rPr>
        <w:t>已完成点对点中的</w:t>
      </w:r>
      <w:r>
        <w:rPr>
          <w:lang w:eastAsia="zh-CN"/>
        </w:rPr>
        <w:t>stop-wait</w:t>
      </w:r>
      <w:r>
        <w:rPr>
          <w:lang w:eastAsia="zh-CN"/>
        </w:rPr>
        <w:t>协议</w:t>
      </w:r>
      <w:r>
        <w:rPr>
          <w:rFonts w:hint="eastAsia"/>
          <w:lang w:eastAsia="zh-CN"/>
        </w:rPr>
        <w:t>实现</w:t>
      </w:r>
      <w:r>
        <w:rPr>
          <w:lang w:eastAsia="zh-CN"/>
        </w:rPr>
        <w:t>，并针对</w:t>
      </w:r>
      <w:r>
        <w:rPr>
          <w:rFonts w:hint="eastAsia"/>
          <w:lang w:eastAsia="zh-CN"/>
        </w:rPr>
        <w:t>其</w:t>
      </w:r>
      <w:r>
        <w:rPr>
          <w:lang w:eastAsia="zh-CN"/>
        </w:rPr>
        <w:t>在</w:t>
      </w:r>
      <w:r>
        <w:rPr>
          <w:lang w:eastAsia="zh-CN"/>
        </w:rPr>
        <w:t>windows</w:t>
      </w:r>
      <w:r>
        <w:rPr>
          <w:lang w:eastAsia="zh-CN"/>
        </w:rPr>
        <w:t>主机进行了测试。</w:t>
      </w:r>
    </w:p>
    <w:p w14:paraId="080227CA" w14:textId="27C791BD" w:rsidR="00CD3F21" w:rsidRDefault="00CD3F21" w:rsidP="00CC739B">
      <w:pPr>
        <w:pStyle w:val="ListParagraph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设计</w:t>
      </w:r>
      <w:r>
        <w:rPr>
          <w:lang w:eastAsia="zh-CN"/>
        </w:rPr>
        <w:t>并实现了</w:t>
      </w:r>
      <w:r>
        <w:rPr>
          <w:rFonts w:hint="eastAsia"/>
          <w:lang w:eastAsia="zh-CN"/>
        </w:rPr>
        <w:t>基于滑动</w:t>
      </w:r>
      <w:r>
        <w:rPr>
          <w:lang w:eastAsia="zh-CN"/>
        </w:rPr>
        <w:t>窗口下的协议状态机</w:t>
      </w:r>
      <w:r w:rsidR="000E7CCF">
        <w:rPr>
          <w:lang w:eastAsia="zh-CN"/>
        </w:rPr>
        <w:t>（</w:t>
      </w:r>
      <w:r w:rsidR="000E7CCF">
        <w:rPr>
          <w:rFonts w:hint="eastAsia"/>
          <w:lang w:eastAsia="zh-CN"/>
        </w:rPr>
        <w:t>GBN</w:t>
      </w:r>
      <w:r w:rsidR="000E7CCF">
        <w:rPr>
          <w:rFonts w:hint="eastAsia"/>
          <w:lang w:eastAsia="zh-CN"/>
        </w:rPr>
        <w:t>模式</w:t>
      </w:r>
      <w:r w:rsidR="000E7CCF">
        <w:rPr>
          <w:lang w:eastAsia="zh-CN"/>
        </w:rPr>
        <w:t>）</w:t>
      </w:r>
      <w:r>
        <w:rPr>
          <w:lang w:eastAsia="zh-CN"/>
        </w:rPr>
        <w:t>，</w:t>
      </w:r>
      <w:r>
        <w:rPr>
          <w:rFonts w:hint="eastAsia"/>
          <w:lang w:eastAsia="zh-CN"/>
        </w:rPr>
        <w:t>详情</w:t>
      </w:r>
      <w:r>
        <w:rPr>
          <w:lang w:eastAsia="zh-CN"/>
        </w:rPr>
        <w:t>见附录。</w:t>
      </w:r>
    </w:p>
    <w:p w14:paraId="57CF3AE9" w14:textId="31F0E042" w:rsidR="000E7CCF" w:rsidRDefault="007F0ADF" w:rsidP="00CC739B">
      <w:pPr>
        <w:pStyle w:val="ListParagraph"/>
        <w:numPr>
          <w:ilvl w:val="0"/>
          <w:numId w:val="16"/>
        </w:numPr>
        <w:rPr>
          <w:lang w:eastAsia="zh-CN"/>
        </w:rPr>
      </w:pPr>
      <w:r>
        <w:rPr>
          <w:lang w:eastAsia="zh-CN"/>
        </w:rPr>
        <w:t>针对点对点协议测试，设计并实现了</w:t>
      </w:r>
      <w:proofErr w:type="spellStart"/>
      <w:r>
        <w:rPr>
          <w:lang w:eastAsia="zh-CN"/>
        </w:rPr>
        <w:t>netsim</w:t>
      </w:r>
      <w:proofErr w:type="spellEnd"/>
      <w:r>
        <w:rPr>
          <w:rFonts w:hint="eastAsia"/>
          <w:lang w:eastAsia="zh-CN"/>
        </w:rPr>
        <w:t>仿真代码</w:t>
      </w:r>
      <w:r w:rsidR="00DF7249">
        <w:rPr>
          <w:lang w:eastAsia="zh-CN"/>
        </w:rPr>
        <w:t>。</w:t>
      </w:r>
    </w:p>
    <w:p w14:paraId="35561E3B" w14:textId="77777777" w:rsidR="00C375EC" w:rsidRDefault="00962143" w:rsidP="00962143">
      <w:pPr>
        <w:pStyle w:val="Heading2"/>
        <w:numPr>
          <w:ilvl w:val="0"/>
          <w:numId w:val="14"/>
        </w:numPr>
      </w:pPr>
      <w:r>
        <w:rPr>
          <w:rFonts w:hint="eastAsia"/>
        </w:rPr>
        <w:t>下一步</w:t>
      </w:r>
      <w:r>
        <w:t>工作</w:t>
      </w:r>
    </w:p>
    <w:p w14:paraId="4BD03E09" w14:textId="15A5DC91" w:rsidR="00802B2E" w:rsidRDefault="00465978" w:rsidP="00465978">
      <w:pPr>
        <w:pStyle w:val="ListParagraph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解决</w:t>
      </w:r>
      <w:r>
        <w:rPr>
          <w:lang w:eastAsia="zh-CN"/>
        </w:rPr>
        <w:t>实现</w:t>
      </w:r>
      <w:r>
        <w:rPr>
          <w:lang w:eastAsia="zh-CN"/>
        </w:rPr>
        <w:t>GBN</w:t>
      </w:r>
      <w:r>
        <w:rPr>
          <w:lang w:eastAsia="zh-CN"/>
        </w:rPr>
        <w:t>时的</w:t>
      </w:r>
      <w:r w:rsidR="000B28F1">
        <w:rPr>
          <w:rFonts w:hint="eastAsia"/>
          <w:lang w:eastAsia="zh-CN"/>
        </w:rPr>
        <w:t>密钥</w:t>
      </w:r>
      <w:r w:rsidR="000B28F1">
        <w:rPr>
          <w:lang w:eastAsia="zh-CN"/>
        </w:rPr>
        <w:t>迭代</w:t>
      </w:r>
      <w:r>
        <w:rPr>
          <w:lang w:eastAsia="zh-CN"/>
        </w:rPr>
        <w:t>问题</w:t>
      </w:r>
      <w:r w:rsidR="000B28F1">
        <w:rPr>
          <w:lang w:eastAsia="zh-CN"/>
        </w:rPr>
        <w:t>，</w:t>
      </w:r>
      <w:r w:rsidR="000B28F1">
        <w:rPr>
          <w:rFonts w:hint="eastAsia"/>
          <w:lang w:eastAsia="zh-CN"/>
        </w:rPr>
        <w:t>即若滑动</w:t>
      </w:r>
      <w:r w:rsidR="000B28F1">
        <w:rPr>
          <w:lang w:eastAsia="zh-CN"/>
        </w:rPr>
        <w:t>窗口大小为</w:t>
      </w:r>
      <w:r w:rsidR="000B28F1">
        <w:rPr>
          <w:lang w:eastAsia="zh-CN"/>
        </w:rPr>
        <w:t>10</w:t>
      </w:r>
      <w:r w:rsidR="000B28F1">
        <w:rPr>
          <w:lang w:eastAsia="zh-CN"/>
        </w:rPr>
        <w:t>，</w:t>
      </w:r>
      <w:r w:rsidR="000B28F1">
        <w:rPr>
          <w:rFonts w:hint="eastAsia"/>
          <w:lang w:eastAsia="zh-CN"/>
        </w:rPr>
        <w:t>而输入</w:t>
      </w:r>
      <w:r w:rsidR="000B28F1">
        <w:rPr>
          <w:lang w:eastAsia="zh-CN"/>
        </w:rPr>
        <w:t>包</w:t>
      </w:r>
      <w:r w:rsidR="000B28F1">
        <w:rPr>
          <w:rFonts w:hint="eastAsia"/>
          <w:lang w:eastAsia="zh-CN"/>
        </w:rPr>
        <w:t>量只有</w:t>
      </w:r>
      <w:r w:rsidR="000B28F1">
        <w:rPr>
          <w:lang w:eastAsia="zh-CN"/>
        </w:rPr>
        <w:t>8</w:t>
      </w:r>
      <w:r w:rsidR="000B28F1">
        <w:rPr>
          <w:lang w:eastAsia="zh-CN"/>
        </w:rPr>
        <w:t>，</w:t>
      </w:r>
      <w:r w:rsidR="000B28F1">
        <w:rPr>
          <w:rFonts w:hint="eastAsia"/>
          <w:lang w:eastAsia="zh-CN"/>
        </w:rPr>
        <w:t>那么</w:t>
      </w:r>
      <w:r w:rsidR="000B28F1">
        <w:rPr>
          <w:lang w:eastAsia="zh-CN"/>
        </w:rPr>
        <w:t>需要如何</w:t>
      </w:r>
      <w:r w:rsidR="002D39F5">
        <w:rPr>
          <w:rFonts w:hint="eastAsia"/>
          <w:lang w:eastAsia="zh-CN"/>
        </w:rPr>
        <w:t>迭代</w:t>
      </w:r>
      <w:r w:rsidR="002D39F5">
        <w:rPr>
          <w:lang w:eastAsia="zh-CN"/>
        </w:rPr>
        <w:t>包</w:t>
      </w:r>
      <w:r w:rsidR="000B28F1">
        <w:rPr>
          <w:lang w:eastAsia="zh-CN"/>
        </w:rPr>
        <w:t>。</w:t>
      </w:r>
      <w:r w:rsidR="00802B2E">
        <w:rPr>
          <w:lang w:eastAsia="zh-CN"/>
        </w:rPr>
        <w:t>＝＝＝》</w:t>
      </w:r>
      <w:r w:rsidR="00802B2E">
        <w:rPr>
          <w:rFonts w:hint="eastAsia"/>
          <w:lang w:eastAsia="zh-CN"/>
        </w:rPr>
        <w:t>目前</w:t>
      </w:r>
      <w:r w:rsidR="00802B2E">
        <w:rPr>
          <w:lang w:eastAsia="zh-CN"/>
        </w:rPr>
        <w:t>方向：</w:t>
      </w:r>
      <w:r w:rsidR="00802B2E">
        <w:rPr>
          <w:rFonts w:hint="eastAsia"/>
          <w:lang w:eastAsia="zh-CN"/>
        </w:rPr>
        <w:t>查看</w:t>
      </w:r>
      <w:r w:rsidR="00802B2E">
        <w:rPr>
          <w:lang w:eastAsia="zh-CN"/>
        </w:rPr>
        <w:t>TCP</w:t>
      </w:r>
      <w:r w:rsidR="00802B2E">
        <w:rPr>
          <w:lang w:eastAsia="zh-CN"/>
        </w:rPr>
        <w:t>协议栈或者看一下其他的一些基于</w:t>
      </w:r>
      <w:r w:rsidR="00802B2E">
        <w:rPr>
          <w:lang w:eastAsia="zh-CN"/>
        </w:rPr>
        <w:t>UD</w:t>
      </w:r>
      <w:r w:rsidR="00802B2E">
        <w:rPr>
          <w:rFonts w:hint="eastAsia"/>
          <w:lang w:eastAsia="zh-CN"/>
        </w:rPr>
        <w:t>P</w:t>
      </w:r>
      <w:r w:rsidR="00802B2E">
        <w:rPr>
          <w:lang w:eastAsia="zh-CN"/>
        </w:rPr>
        <w:t>实现</w:t>
      </w:r>
      <w:r w:rsidR="00802B2E">
        <w:rPr>
          <w:lang w:eastAsia="zh-CN"/>
        </w:rPr>
        <w:t>TCP</w:t>
      </w:r>
      <w:r w:rsidR="00802B2E">
        <w:rPr>
          <w:lang w:eastAsia="zh-CN"/>
        </w:rPr>
        <w:t>的协议</w:t>
      </w:r>
      <w:r w:rsidR="00802B2E">
        <w:rPr>
          <w:rFonts w:hint="eastAsia"/>
          <w:lang w:eastAsia="zh-CN"/>
        </w:rPr>
        <w:t>是</w:t>
      </w:r>
      <w:r w:rsidR="00802B2E">
        <w:rPr>
          <w:lang w:eastAsia="zh-CN"/>
        </w:rPr>
        <w:t>如何处理的。</w:t>
      </w:r>
    </w:p>
    <w:p w14:paraId="0E15D47B" w14:textId="06A1B24E" w:rsidR="00962143" w:rsidRDefault="00802B2E" w:rsidP="00465978">
      <w:pPr>
        <w:pStyle w:val="ListParagraph"/>
        <w:numPr>
          <w:ilvl w:val="0"/>
          <w:numId w:val="18"/>
        </w:numPr>
        <w:rPr>
          <w:lang w:eastAsia="zh-CN"/>
        </w:rPr>
      </w:pPr>
      <w:r>
        <w:rPr>
          <w:lang w:eastAsia="zh-CN"/>
        </w:rPr>
        <w:t>如何</w:t>
      </w:r>
      <w:r w:rsidR="00E106C7">
        <w:rPr>
          <w:lang w:eastAsia="zh-CN"/>
        </w:rPr>
        <w:t>解决平滑过渡问题，</w:t>
      </w:r>
      <w:r w:rsidR="00E106C7">
        <w:rPr>
          <w:rFonts w:hint="eastAsia"/>
          <w:lang w:eastAsia="zh-CN"/>
        </w:rPr>
        <w:t>具体</w:t>
      </w:r>
      <w:r w:rsidR="00E106C7">
        <w:rPr>
          <w:lang w:eastAsia="zh-CN"/>
        </w:rPr>
        <w:t>见状态机</w:t>
      </w:r>
    </w:p>
    <w:p w14:paraId="7A1805C1" w14:textId="45D03A9D" w:rsidR="00642CEB" w:rsidRDefault="00642CEB" w:rsidP="00465978">
      <w:pPr>
        <w:pStyle w:val="ListParagraph"/>
        <w:numPr>
          <w:ilvl w:val="0"/>
          <w:numId w:val="18"/>
        </w:numPr>
        <w:rPr>
          <w:lang w:eastAsia="zh-CN"/>
        </w:rPr>
      </w:pPr>
      <w:r>
        <w:rPr>
          <w:lang w:eastAsia="zh-CN"/>
        </w:rPr>
        <w:t>如何</w:t>
      </w:r>
      <w:r>
        <w:rPr>
          <w:rFonts w:hint="eastAsia"/>
          <w:lang w:eastAsia="zh-CN"/>
        </w:rPr>
        <w:t>在</w:t>
      </w:r>
      <w:r>
        <w:rPr>
          <w:lang w:eastAsia="zh-CN"/>
        </w:rPr>
        <w:t>单个进程中解决收发的并行操作＝》》》基于</w:t>
      </w:r>
      <w:r>
        <w:rPr>
          <w:rFonts w:hint="eastAsia"/>
          <w:lang w:eastAsia="zh-CN"/>
        </w:rPr>
        <w:t>事件编程</w:t>
      </w:r>
    </w:p>
    <w:p w14:paraId="620BCB6E" w14:textId="1C63AA4A" w:rsidR="00B27655" w:rsidRDefault="00B27655" w:rsidP="00465978">
      <w:pPr>
        <w:pStyle w:val="ListParagraph"/>
        <w:numPr>
          <w:ilvl w:val="0"/>
          <w:numId w:val="18"/>
        </w:numPr>
        <w:rPr>
          <w:lang w:eastAsia="zh-CN"/>
        </w:rPr>
      </w:pPr>
      <w:r>
        <w:rPr>
          <w:lang w:eastAsia="zh-CN"/>
        </w:rPr>
        <w:t>思考</w:t>
      </w:r>
      <w:r>
        <w:rPr>
          <w:rFonts w:hint="eastAsia"/>
          <w:lang w:eastAsia="zh-CN"/>
        </w:rPr>
        <w:t>在</w:t>
      </w:r>
      <w:r>
        <w:rPr>
          <w:lang w:eastAsia="zh-CN"/>
        </w:rPr>
        <w:t>GBN</w:t>
      </w:r>
      <w:r>
        <w:rPr>
          <w:lang w:eastAsia="zh-CN"/>
        </w:rPr>
        <w:t>协议下，</w:t>
      </w:r>
      <w:r>
        <w:rPr>
          <w:rFonts w:hint="eastAsia"/>
          <w:lang w:eastAsia="zh-CN"/>
        </w:rPr>
        <w:t>包失序</w:t>
      </w:r>
      <w:r>
        <w:rPr>
          <w:lang w:eastAsia="zh-CN"/>
        </w:rPr>
        <w:t>将会严重</w:t>
      </w:r>
      <w:r>
        <w:rPr>
          <w:rFonts w:hint="eastAsia"/>
          <w:lang w:eastAsia="zh-CN"/>
        </w:rPr>
        <w:t>降低</w:t>
      </w:r>
      <w:r>
        <w:rPr>
          <w:lang w:eastAsia="zh-CN"/>
        </w:rPr>
        <w:t>性能，</w:t>
      </w:r>
      <w:r>
        <w:rPr>
          <w:rFonts w:hint="eastAsia"/>
          <w:lang w:eastAsia="zh-CN"/>
        </w:rPr>
        <w:t>我们</w:t>
      </w:r>
      <w:r>
        <w:rPr>
          <w:lang w:eastAsia="zh-CN"/>
        </w:rPr>
        <w:t>需要如何优化</w:t>
      </w:r>
      <w:r w:rsidR="002C28DC">
        <w:rPr>
          <w:lang w:eastAsia="zh-CN"/>
        </w:rPr>
        <w:t>。</w:t>
      </w:r>
    </w:p>
    <w:p w14:paraId="3F864075" w14:textId="1F6993C9" w:rsidR="002C28DC" w:rsidRDefault="002C28DC" w:rsidP="00465978">
      <w:pPr>
        <w:pStyle w:val="ListParagraph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树莓派上，</w:t>
      </w:r>
      <w:r>
        <w:rPr>
          <w:rFonts w:hint="eastAsia"/>
          <w:lang w:eastAsia="zh-CN"/>
        </w:rPr>
        <w:t>进行</w:t>
      </w:r>
      <w:r>
        <w:rPr>
          <w:lang w:eastAsia="zh-CN"/>
        </w:rPr>
        <w:t>多对多网络测试</w:t>
      </w:r>
    </w:p>
    <w:p w14:paraId="74278059" w14:textId="4E15A4F4" w:rsidR="004617AD" w:rsidRPr="0031433A" w:rsidRDefault="000B2C0F" w:rsidP="004617AD">
      <w:pPr>
        <w:pStyle w:val="Heading2"/>
        <w:numPr>
          <w:ilvl w:val="0"/>
          <w:numId w:val="14"/>
        </w:numPr>
      </w:pPr>
      <w:r>
        <w:rPr>
          <w:rFonts w:hint="eastAsia"/>
        </w:rPr>
        <w:t>项目</w:t>
      </w:r>
      <w:r>
        <w:t>成员</w:t>
      </w:r>
      <w:r>
        <w:rPr>
          <w:rFonts w:hint="eastAsia"/>
        </w:rPr>
        <w:t>与</w:t>
      </w:r>
      <w:r>
        <w:t>分工</w:t>
      </w:r>
    </w:p>
    <w:p w14:paraId="78D4AFD9" w14:textId="4B8CB6E5" w:rsidR="0031433A" w:rsidRDefault="0031433A" w:rsidP="0003065C">
      <w:pPr>
        <w:pStyle w:val="ListParagraph"/>
        <w:ind w:left="360" w:firstLine="360"/>
        <w:rPr>
          <w:lang w:eastAsia="zh-CN"/>
        </w:rPr>
      </w:pPr>
      <w:r>
        <w:rPr>
          <w:rFonts w:hint="eastAsia"/>
          <w:lang w:eastAsia="zh-CN"/>
        </w:rPr>
        <w:t>由于</w:t>
      </w:r>
      <w:r>
        <w:rPr>
          <w:lang w:eastAsia="zh-CN"/>
        </w:rPr>
        <w:t>我们现在人员</w:t>
      </w:r>
      <w:r>
        <w:rPr>
          <w:rFonts w:hint="eastAsia"/>
          <w:lang w:eastAsia="zh-CN"/>
        </w:rPr>
        <w:t>都分布在</w:t>
      </w:r>
      <w:r>
        <w:rPr>
          <w:lang w:eastAsia="zh-CN"/>
        </w:rPr>
        <w:t>不同的城市，</w:t>
      </w:r>
      <w:r>
        <w:rPr>
          <w:rFonts w:hint="eastAsia"/>
          <w:lang w:eastAsia="zh-CN"/>
        </w:rPr>
        <w:t>后期</w:t>
      </w:r>
      <w:r>
        <w:rPr>
          <w:lang w:eastAsia="zh-CN"/>
        </w:rPr>
        <w:t>我们将采取</w:t>
      </w:r>
      <w:r>
        <w:rPr>
          <w:lang w:eastAsia="zh-CN"/>
        </w:rPr>
        <w:t>skype</w:t>
      </w:r>
      <w:r>
        <w:rPr>
          <w:lang w:eastAsia="zh-CN"/>
        </w:rPr>
        <w:t>进行线上沟通，希望大家能在实习的</w:t>
      </w:r>
      <w:r>
        <w:rPr>
          <w:rFonts w:hint="eastAsia"/>
          <w:lang w:eastAsia="zh-CN"/>
        </w:rPr>
        <w:t>空闲</w:t>
      </w:r>
      <w:r>
        <w:rPr>
          <w:lang w:eastAsia="zh-CN"/>
        </w:rPr>
        <w:t>时间</w:t>
      </w:r>
      <w:r>
        <w:rPr>
          <w:rFonts w:hint="eastAsia"/>
          <w:lang w:eastAsia="zh-CN"/>
        </w:rPr>
        <w:t>花些</w:t>
      </w:r>
      <w:r>
        <w:rPr>
          <w:lang w:eastAsia="zh-CN"/>
        </w:rPr>
        <w:t>功夫</w:t>
      </w:r>
      <w:r>
        <w:rPr>
          <w:rFonts w:hint="eastAsia"/>
          <w:lang w:eastAsia="zh-CN"/>
        </w:rPr>
        <w:t>在这个</w:t>
      </w:r>
      <w:r>
        <w:rPr>
          <w:lang w:eastAsia="zh-CN"/>
        </w:rPr>
        <w:t>有趣的项目上。</w:t>
      </w:r>
      <w:r>
        <w:rPr>
          <w:rFonts w:hint="eastAsia"/>
          <w:lang w:eastAsia="zh-CN"/>
        </w:rPr>
        <w:t>希望</w:t>
      </w:r>
      <w:r>
        <w:rPr>
          <w:rFonts w:hint="eastAsia"/>
          <w:lang w:eastAsia="zh-CN"/>
        </w:rPr>
        <w:t>9</w:t>
      </w:r>
      <w:r>
        <w:rPr>
          <w:rFonts w:hint="eastAsia"/>
          <w:lang w:eastAsia="zh-CN"/>
        </w:rPr>
        <w:t>月份</w:t>
      </w:r>
      <w:r>
        <w:rPr>
          <w:lang w:eastAsia="zh-CN"/>
        </w:rPr>
        <w:t>的时候，</w:t>
      </w:r>
      <w:r>
        <w:rPr>
          <w:rFonts w:hint="eastAsia"/>
          <w:lang w:eastAsia="zh-CN"/>
        </w:rPr>
        <w:t>我们</w:t>
      </w:r>
      <w:r>
        <w:rPr>
          <w:lang w:eastAsia="zh-CN"/>
        </w:rPr>
        <w:t>能够在本项目上取得较好的进展。</w:t>
      </w:r>
    </w:p>
    <w:p w14:paraId="09DB96BE" w14:textId="55B84CC4" w:rsidR="0003065C" w:rsidRDefault="0003065C" w:rsidP="0003065C">
      <w:pPr>
        <w:rPr>
          <w:lang w:eastAsia="zh-CN"/>
        </w:rPr>
      </w:pPr>
      <w:r>
        <w:rPr>
          <w:rFonts w:hint="eastAsia"/>
          <w:lang w:eastAsia="zh-CN"/>
        </w:rPr>
        <w:t xml:space="preserve">       </w:t>
      </w:r>
      <w:r>
        <w:rPr>
          <w:lang w:eastAsia="zh-CN"/>
        </w:rPr>
        <w:tab/>
      </w:r>
      <w:r>
        <w:rPr>
          <w:rFonts w:hint="eastAsia"/>
          <w:lang w:eastAsia="zh-CN"/>
        </w:rPr>
        <w:t>下一次</w:t>
      </w:r>
      <w:r>
        <w:rPr>
          <w:lang w:eastAsia="zh-CN"/>
        </w:rPr>
        <w:t>的项目会议暂定为</w:t>
      </w:r>
      <w:r>
        <w:rPr>
          <w:lang w:eastAsia="zh-CN"/>
        </w:rPr>
        <w:t>7</w:t>
      </w:r>
      <w:r>
        <w:rPr>
          <w:rFonts w:hint="eastAsia"/>
          <w:lang w:eastAsia="zh-CN"/>
        </w:rPr>
        <w:t>月</w:t>
      </w:r>
      <w:r>
        <w:rPr>
          <w:lang w:eastAsia="zh-CN"/>
        </w:rPr>
        <w:t>9</w:t>
      </w:r>
      <w:r>
        <w:rPr>
          <w:rFonts w:hint="eastAsia"/>
          <w:lang w:eastAsia="zh-CN"/>
        </w:rPr>
        <w:t>日</w:t>
      </w:r>
      <w:r>
        <w:rPr>
          <w:lang w:eastAsia="zh-CN"/>
        </w:rPr>
        <w:t>。</w:t>
      </w:r>
      <w:r>
        <w:rPr>
          <w:rFonts w:hint="eastAsia"/>
          <w:lang w:eastAsia="zh-CN"/>
        </w:rPr>
        <w:t>请大家</w:t>
      </w:r>
      <w:r>
        <w:rPr>
          <w:lang w:eastAsia="zh-CN"/>
        </w:rPr>
        <w:t>在这几天完成以下任务</w:t>
      </w:r>
      <w:r w:rsidR="00885CCC">
        <w:rPr>
          <w:lang w:eastAsia="zh-CN"/>
        </w:rPr>
        <w:t>：</w:t>
      </w:r>
    </w:p>
    <w:p w14:paraId="2F660B85" w14:textId="040EE5A6" w:rsidR="0031433A" w:rsidRPr="00F36A43" w:rsidRDefault="00917BC2" w:rsidP="00E2442D">
      <w:pPr>
        <w:pStyle w:val="ListParagraph"/>
        <w:ind w:left="360" w:firstLine="360"/>
        <w:rPr>
          <w:lang w:eastAsia="zh-CN"/>
        </w:rPr>
      </w:pPr>
      <w:r w:rsidRPr="00F36A43">
        <w:rPr>
          <w:rFonts w:hint="eastAsia"/>
          <w:lang w:eastAsia="zh-CN"/>
        </w:rPr>
        <w:t>李旭</w:t>
      </w:r>
      <w:r w:rsidRPr="00F36A43">
        <w:rPr>
          <w:lang w:eastAsia="zh-CN"/>
        </w:rPr>
        <w:t>：</w:t>
      </w:r>
      <w:r w:rsidR="007348C0">
        <w:rPr>
          <w:lang w:eastAsia="zh-CN"/>
        </w:rPr>
        <w:t xml:space="preserve">  </w:t>
      </w:r>
      <w:r w:rsidR="007348C0">
        <w:rPr>
          <w:rFonts w:hint="eastAsia"/>
          <w:lang w:eastAsia="zh-CN"/>
        </w:rPr>
        <w:t>学习</w:t>
      </w:r>
      <w:r w:rsidR="007348C0">
        <w:rPr>
          <w:lang w:eastAsia="zh-CN"/>
        </w:rPr>
        <w:t>并测试</w:t>
      </w:r>
      <w:r w:rsidR="007348C0">
        <w:rPr>
          <w:rFonts w:hint="eastAsia"/>
          <w:lang w:eastAsia="zh-CN"/>
        </w:rPr>
        <w:t>树莓派</w:t>
      </w:r>
      <w:r w:rsidR="007348C0">
        <w:rPr>
          <w:lang w:eastAsia="zh-CN"/>
        </w:rPr>
        <w:t>的点对点</w:t>
      </w:r>
      <w:r w:rsidR="00D76069">
        <w:rPr>
          <w:rFonts w:hint="eastAsia"/>
          <w:lang w:eastAsia="zh-CN"/>
        </w:rPr>
        <w:t>组网</w:t>
      </w:r>
      <w:r w:rsidR="00D76069">
        <w:rPr>
          <w:lang w:eastAsia="zh-CN"/>
        </w:rPr>
        <w:t>通信，多对多</w:t>
      </w:r>
      <w:r w:rsidR="00D76069">
        <w:rPr>
          <w:rFonts w:hint="eastAsia"/>
          <w:lang w:eastAsia="zh-CN"/>
        </w:rPr>
        <w:t>通信</w:t>
      </w:r>
      <w:r w:rsidR="00D76069">
        <w:rPr>
          <w:lang w:eastAsia="zh-CN"/>
        </w:rPr>
        <w:t>。</w:t>
      </w:r>
      <w:r w:rsidR="00D76069">
        <w:rPr>
          <w:rFonts w:hint="eastAsia"/>
          <w:lang w:eastAsia="zh-CN"/>
        </w:rPr>
        <w:t>另外</w:t>
      </w:r>
      <w:r w:rsidR="00D76069">
        <w:rPr>
          <w:lang w:eastAsia="zh-CN"/>
        </w:rPr>
        <w:t>若还有时间，</w:t>
      </w:r>
      <w:r w:rsidR="00D76069">
        <w:rPr>
          <w:rFonts w:hint="eastAsia"/>
          <w:lang w:eastAsia="zh-CN"/>
        </w:rPr>
        <w:t>请</w:t>
      </w:r>
      <w:r w:rsidR="00D76069">
        <w:rPr>
          <w:lang w:eastAsia="zh-CN"/>
        </w:rPr>
        <w:t>尝试稍微看一下</w:t>
      </w:r>
      <w:r w:rsidR="00D76069">
        <w:rPr>
          <w:lang w:eastAsia="zh-CN"/>
        </w:rPr>
        <w:t>TCP</w:t>
      </w:r>
      <w:r w:rsidR="00D76069">
        <w:rPr>
          <w:rFonts w:hint="eastAsia"/>
          <w:lang w:eastAsia="zh-CN"/>
        </w:rPr>
        <w:t>栈的</w:t>
      </w:r>
      <w:r w:rsidR="00D76069">
        <w:rPr>
          <w:lang w:eastAsia="zh-CN"/>
        </w:rPr>
        <w:t>协议实现。</w:t>
      </w:r>
    </w:p>
    <w:p w14:paraId="2EDA4F87" w14:textId="643154C1" w:rsidR="00917BC2" w:rsidRPr="00F36A43" w:rsidRDefault="00917BC2" w:rsidP="00E2442D">
      <w:pPr>
        <w:pStyle w:val="ListParagraph"/>
        <w:ind w:left="360" w:firstLine="360"/>
        <w:rPr>
          <w:lang w:eastAsia="zh-CN"/>
        </w:rPr>
      </w:pPr>
      <w:r w:rsidRPr="00F36A43">
        <w:rPr>
          <w:rFonts w:hint="eastAsia"/>
          <w:lang w:eastAsia="zh-CN"/>
        </w:rPr>
        <w:t>沈凯文</w:t>
      </w:r>
      <w:r w:rsidRPr="00F36A43">
        <w:rPr>
          <w:lang w:eastAsia="zh-CN"/>
        </w:rPr>
        <w:t>：</w:t>
      </w:r>
      <w:r w:rsidR="003D2BC3">
        <w:rPr>
          <w:lang w:eastAsia="zh-CN"/>
        </w:rPr>
        <w:t>这几天抓紧看一下</w:t>
      </w:r>
      <w:r w:rsidR="003D2BC3">
        <w:rPr>
          <w:lang w:eastAsia="zh-CN"/>
        </w:rPr>
        <w:t>TCP</w:t>
      </w:r>
      <w:r w:rsidR="003D2BC3">
        <w:rPr>
          <w:lang w:eastAsia="zh-CN"/>
        </w:rPr>
        <w:t>栈实现，</w:t>
      </w:r>
      <w:r w:rsidR="003D2BC3">
        <w:rPr>
          <w:rFonts w:hint="eastAsia"/>
          <w:lang w:eastAsia="zh-CN"/>
        </w:rPr>
        <w:t>争取</w:t>
      </w:r>
      <w:r w:rsidR="003D2BC3">
        <w:rPr>
          <w:lang w:eastAsia="zh-CN"/>
        </w:rPr>
        <w:t>把</w:t>
      </w:r>
      <w:r w:rsidR="003D2BC3">
        <w:rPr>
          <w:rFonts w:hint="eastAsia"/>
          <w:lang w:eastAsia="zh-CN"/>
        </w:rPr>
        <w:t>封包</w:t>
      </w:r>
      <w:r w:rsidR="003D2BC3">
        <w:rPr>
          <w:lang w:eastAsia="zh-CN"/>
        </w:rPr>
        <w:t>问题解决好。</w:t>
      </w:r>
    </w:p>
    <w:p w14:paraId="4E07A1EC" w14:textId="1DA53063" w:rsidR="00917BC2" w:rsidRPr="00917BC2" w:rsidRDefault="00917BC2" w:rsidP="00E2442D">
      <w:pPr>
        <w:pStyle w:val="ListParagraph"/>
        <w:ind w:left="360" w:firstLine="360"/>
        <w:rPr>
          <w:lang w:eastAsia="zh-CN"/>
        </w:rPr>
      </w:pPr>
      <w:r w:rsidRPr="00F36A43">
        <w:rPr>
          <w:rFonts w:hint="eastAsia"/>
          <w:lang w:eastAsia="zh-CN"/>
        </w:rPr>
        <w:t>吴</w:t>
      </w:r>
      <w:r w:rsidRPr="00F36A43">
        <w:rPr>
          <w:lang w:eastAsia="zh-CN"/>
        </w:rPr>
        <w:t>文俊</w:t>
      </w:r>
      <w:r w:rsidR="00775F43" w:rsidRPr="00F36A43">
        <w:rPr>
          <w:lang w:eastAsia="zh-CN"/>
        </w:rPr>
        <w:t>：</w:t>
      </w:r>
      <w:r w:rsidR="00654F9A">
        <w:rPr>
          <w:rFonts w:hint="eastAsia"/>
          <w:lang w:eastAsia="zh-CN"/>
        </w:rPr>
        <w:t>学习下当下</w:t>
      </w:r>
      <w:r w:rsidR="00654F9A">
        <w:rPr>
          <w:lang w:eastAsia="zh-CN"/>
        </w:rPr>
        <w:t>的文档与状态机相关资料，</w:t>
      </w:r>
      <w:r w:rsidR="00654F9A">
        <w:rPr>
          <w:rFonts w:hint="eastAsia"/>
          <w:lang w:eastAsia="zh-CN"/>
        </w:rPr>
        <w:t>审计</w:t>
      </w:r>
      <w:r w:rsidR="00654F9A">
        <w:rPr>
          <w:lang w:eastAsia="zh-CN"/>
        </w:rPr>
        <w:t>与</w:t>
      </w:r>
      <w:r w:rsidR="00654F9A">
        <w:rPr>
          <w:rFonts w:hint="eastAsia"/>
          <w:lang w:eastAsia="zh-CN"/>
        </w:rPr>
        <w:t>尝试优化</w:t>
      </w:r>
      <w:r w:rsidR="00654F9A">
        <w:rPr>
          <w:lang w:eastAsia="zh-CN"/>
        </w:rPr>
        <w:t>整个项目的</w:t>
      </w:r>
      <w:r w:rsidR="00654F9A">
        <w:rPr>
          <w:rFonts w:hint="eastAsia"/>
          <w:lang w:eastAsia="zh-CN"/>
        </w:rPr>
        <w:t>解决</w:t>
      </w:r>
      <w:r w:rsidR="00654F9A">
        <w:rPr>
          <w:lang w:eastAsia="zh-CN"/>
        </w:rPr>
        <w:t>方案及对应代码</w:t>
      </w:r>
      <w:r w:rsidR="002801BF">
        <w:rPr>
          <w:lang w:eastAsia="zh-CN"/>
        </w:rPr>
        <w:t>。</w:t>
      </w:r>
    </w:p>
    <w:p w14:paraId="3D6998CA" w14:textId="0260B5DF" w:rsidR="00962143" w:rsidRPr="00CC739B" w:rsidRDefault="00962143" w:rsidP="00962143">
      <w:pPr>
        <w:rPr>
          <w:rFonts w:hint="eastAsia"/>
          <w:lang w:eastAsia="zh-CN"/>
        </w:rPr>
      </w:pPr>
    </w:p>
    <w:p w14:paraId="5157D65B" w14:textId="4082AE8D" w:rsidR="005E6768" w:rsidRDefault="00045B51" w:rsidP="00BB5C60">
      <w:pPr>
        <w:pStyle w:val="Heading2"/>
        <w:numPr>
          <w:ilvl w:val="0"/>
          <w:numId w:val="14"/>
        </w:numPr>
      </w:pPr>
      <w:r>
        <w:rPr>
          <w:rFonts w:hint="eastAsia"/>
        </w:rPr>
        <w:t>项目文档</w:t>
      </w:r>
      <w:r>
        <w:t>目录</w:t>
      </w:r>
    </w:p>
    <w:p w14:paraId="762D06C6" w14:textId="26CC9A23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项目目录结构：</w:t>
      </w:r>
    </w:p>
    <w:p w14:paraId="6D316B4E" w14:textId="77777777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</w:rPr>
      </w:pPr>
      <w:r>
        <w:rPr>
          <w:rFonts w:ascii="Menlo" w:hAnsi="Menlo" w:cs="Menlo"/>
          <w:color w:val="000000"/>
          <w:sz w:val="22"/>
          <w:szCs w:val="22"/>
        </w:rPr>
        <w:t>.</w:t>
      </w:r>
    </w:p>
    <w:p w14:paraId="1BEE6EF2" w14:textId="56E654FE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├── appRec.py</w:t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E904A4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E904A4">
        <w:rPr>
          <w:rFonts w:ascii="Menlo" w:hAnsi="Menlo" w:cs="Menlo"/>
          <w:color w:val="000000"/>
          <w:sz w:val="22"/>
          <w:szCs w:val="22"/>
        </w:rPr>
        <w:t>--</w:t>
      </w:r>
      <w:r>
        <w:rPr>
          <w:rFonts w:ascii="Menlo" w:hAnsi="Menlo" w:cs="Menlo" w:hint="eastAsia"/>
          <w:color w:val="000000"/>
          <w:sz w:val="22"/>
          <w:szCs w:val="22"/>
          <w:lang w:eastAsia="zh-CN"/>
        </w:rPr>
        <w:t>外部</w:t>
      </w:r>
      <w:r>
        <w:rPr>
          <w:rFonts w:ascii="Menlo" w:hAnsi="Menlo" w:cs="Menlo"/>
          <w:color w:val="000000"/>
          <w:sz w:val="22"/>
          <w:szCs w:val="22"/>
          <w:lang w:eastAsia="zh-CN"/>
        </w:rPr>
        <w:t>应用文件（</w:t>
      </w:r>
      <w:r>
        <w:rPr>
          <w:rFonts w:ascii="Menlo" w:hAnsi="Menlo" w:cs="Menlo" w:hint="eastAsia"/>
          <w:color w:val="000000"/>
          <w:sz w:val="22"/>
          <w:szCs w:val="22"/>
          <w:lang w:eastAsia="zh-CN"/>
        </w:rPr>
        <w:t>接收者</w:t>
      </w:r>
      <w:r>
        <w:rPr>
          <w:rFonts w:ascii="Menlo" w:hAnsi="Menlo" w:cs="Menlo"/>
          <w:color w:val="000000"/>
          <w:sz w:val="22"/>
          <w:szCs w:val="22"/>
          <w:lang w:eastAsia="zh-CN"/>
        </w:rPr>
        <w:t>）</w:t>
      </w:r>
    </w:p>
    <w:p w14:paraId="25230B10" w14:textId="313E6C2D" w:rsidR="005C6421" w:rsidRDefault="005C6421" w:rsidP="00A4629F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468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</w:rPr>
      </w:pPr>
      <w:r>
        <w:rPr>
          <w:rFonts w:ascii="Menlo" w:hAnsi="Menlo" w:cs="Menlo"/>
          <w:color w:val="000000"/>
          <w:sz w:val="22"/>
          <w:szCs w:val="22"/>
        </w:rPr>
        <w:t>├── appSend.py</w:t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A4629F">
        <w:rPr>
          <w:rFonts w:ascii="Menlo" w:hAnsi="Menlo" w:cs="Menlo"/>
          <w:color w:val="000000"/>
          <w:sz w:val="22"/>
          <w:szCs w:val="22"/>
        </w:rPr>
        <w:t>--</w:t>
      </w:r>
      <w:r w:rsidR="00A4629F">
        <w:rPr>
          <w:rFonts w:ascii="Menlo" w:hAnsi="Menlo" w:cs="Menlo" w:hint="eastAsia"/>
          <w:color w:val="000000"/>
          <w:sz w:val="22"/>
          <w:szCs w:val="22"/>
          <w:lang w:eastAsia="zh-CN"/>
        </w:rPr>
        <w:t>外部</w:t>
      </w:r>
      <w:r w:rsidR="00A4629F">
        <w:rPr>
          <w:rFonts w:ascii="Menlo" w:hAnsi="Menlo" w:cs="Menlo"/>
          <w:color w:val="000000"/>
          <w:sz w:val="22"/>
          <w:szCs w:val="22"/>
          <w:lang w:eastAsia="zh-CN"/>
        </w:rPr>
        <w:t>应用文件（</w:t>
      </w:r>
      <w:r w:rsidR="00A4629F">
        <w:rPr>
          <w:rFonts w:ascii="Menlo" w:hAnsi="Menlo" w:cs="Menlo"/>
          <w:color w:val="000000"/>
          <w:sz w:val="22"/>
          <w:szCs w:val="22"/>
          <w:lang w:eastAsia="zh-CN"/>
        </w:rPr>
        <w:t>发送</w:t>
      </w:r>
      <w:r w:rsidR="00A4629F">
        <w:rPr>
          <w:rFonts w:ascii="Menlo" w:hAnsi="Menlo" w:cs="Menlo" w:hint="eastAsia"/>
          <w:color w:val="000000"/>
          <w:sz w:val="22"/>
          <w:szCs w:val="22"/>
          <w:lang w:eastAsia="zh-CN"/>
        </w:rPr>
        <w:t>者</w:t>
      </w:r>
      <w:r w:rsidR="00A4629F">
        <w:rPr>
          <w:rFonts w:ascii="Menlo" w:hAnsi="Menlo" w:cs="Menlo"/>
          <w:color w:val="000000"/>
          <w:sz w:val="22"/>
          <w:szCs w:val="22"/>
          <w:lang w:eastAsia="zh-CN"/>
        </w:rPr>
        <w:t>）</w:t>
      </w:r>
    </w:p>
    <w:p w14:paraId="4E78F227" w14:textId="26555743" w:rsidR="00AE2B67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├──</w:t>
      </w:r>
      <w:r w:rsidR="00AE2B67">
        <w:rPr>
          <w:rFonts w:ascii="Menlo" w:hAnsi="Menlo" w:cs="Menlo"/>
          <w:color w:val="000000"/>
          <w:sz w:val="22"/>
          <w:szCs w:val="22"/>
        </w:rPr>
        <w:t xml:space="preserve"> doc</w:t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0D4A49">
        <w:rPr>
          <w:rFonts w:ascii="Menlo" w:hAnsi="Menlo" w:cs="Menlo"/>
          <w:color w:val="000000"/>
          <w:sz w:val="22"/>
          <w:szCs w:val="22"/>
        </w:rPr>
        <w:t>--</w:t>
      </w:r>
      <w:r w:rsidR="000D4A49">
        <w:rPr>
          <w:rFonts w:ascii="Menlo" w:hAnsi="Menlo" w:cs="Menlo" w:hint="eastAsia"/>
          <w:color w:val="000000"/>
          <w:sz w:val="22"/>
          <w:szCs w:val="22"/>
          <w:lang w:eastAsia="zh-CN"/>
        </w:rPr>
        <w:t>项目</w:t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>文档文件夹</w:t>
      </w:r>
    </w:p>
    <w:p w14:paraId="7152BC09" w14:textId="396E4FD5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├── netSim.py</w:t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6C29C3">
        <w:rPr>
          <w:rFonts w:ascii="Menlo" w:hAnsi="Menlo" w:cs="Menlo"/>
          <w:color w:val="000000"/>
          <w:sz w:val="22"/>
          <w:szCs w:val="22"/>
        </w:rPr>
        <w:t>--</w:t>
      </w:r>
      <w:r w:rsidR="006C29C3">
        <w:rPr>
          <w:rFonts w:ascii="Menlo" w:hAnsi="Menlo" w:cs="Menlo" w:hint="eastAsia"/>
          <w:color w:val="000000"/>
          <w:sz w:val="22"/>
          <w:szCs w:val="22"/>
          <w:lang w:eastAsia="zh-CN"/>
        </w:rPr>
        <w:t>网络</w:t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>仿真测试文件</w:t>
      </w:r>
    </w:p>
    <w:p w14:paraId="0E048B40" w14:textId="14E19A94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 xml:space="preserve">├── </w:t>
      </w:r>
      <w:proofErr w:type="spellStart"/>
      <w:r>
        <w:rPr>
          <w:rFonts w:ascii="Menlo" w:hAnsi="Menlo" w:cs="Menlo"/>
          <w:color w:val="000000"/>
          <w:sz w:val="22"/>
          <w:szCs w:val="22"/>
        </w:rPr>
        <w:t>netsocket</w:t>
      </w:r>
      <w:proofErr w:type="spellEnd"/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0D02A6">
        <w:rPr>
          <w:rFonts w:ascii="Menlo" w:hAnsi="Menlo" w:cs="Menlo"/>
          <w:color w:val="000000"/>
          <w:sz w:val="22"/>
          <w:szCs w:val="22"/>
        </w:rPr>
        <w:t>--</w:t>
      </w:r>
      <w:r w:rsidR="000D02A6">
        <w:rPr>
          <w:rFonts w:ascii="Menlo" w:hAnsi="Menlo" w:cs="Menlo" w:hint="eastAsia"/>
          <w:color w:val="000000"/>
          <w:sz w:val="22"/>
          <w:szCs w:val="22"/>
          <w:lang w:eastAsia="zh-CN"/>
        </w:rPr>
        <w:t>项目</w:t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>核心</w:t>
      </w:r>
      <w:r w:rsidR="003B4A84">
        <w:rPr>
          <w:rFonts w:ascii="Menlo" w:hAnsi="Menlo" w:cs="Menlo" w:hint="eastAsia"/>
          <w:color w:val="000000"/>
          <w:sz w:val="22"/>
          <w:szCs w:val="22"/>
          <w:lang w:eastAsia="zh-CN"/>
        </w:rPr>
        <w:t>代码</w:t>
      </w:r>
      <w:r w:rsidR="00CE7E7B">
        <w:rPr>
          <w:rFonts w:ascii="Menlo" w:hAnsi="Menlo" w:cs="Menlo"/>
          <w:color w:val="000000"/>
          <w:sz w:val="22"/>
          <w:szCs w:val="22"/>
          <w:lang w:eastAsia="zh-CN"/>
        </w:rPr>
        <w:t>文件夹</w:t>
      </w:r>
    </w:p>
    <w:p w14:paraId="5F5ED1F7" w14:textId="54E9789B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Setdefault.py</w:t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F05048">
        <w:rPr>
          <w:rFonts w:ascii="Menlo" w:hAnsi="Menlo" w:cs="Menlo"/>
          <w:color w:val="000000"/>
          <w:sz w:val="22"/>
          <w:szCs w:val="22"/>
        </w:rPr>
        <w:t>--</w:t>
      </w:r>
      <w:r w:rsidR="00180C63">
        <w:rPr>
          <w:rFonts w:ascii="Menlo" w:hAnsi="Menlo" w:cs="Menlo" w:hint="eastAsia"/>
          <w:color w:val="000000"/>
          <w:sz w:val="22"/>
          <w:szCs w:val="22"/>
          <w:lang w:eastAsia="zh-CN"/>
        </w:rPr>
        <w:t>恢复到</w:t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>默认状态</w:t>
      </w:r>
    </w:p>
    <w:p w14:paraId="53A9E804" w14:textId="742A19F9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__init__.py</w:t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4139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41392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B41392">
        <w:rPr>
          <w:rFonts w:ascii="Menlo" w:hAnsi="Menlo" w:cs="Menlo"/>
          <w:color w:val="000000"/>
          <w:sz w:val="22"/>
          <w:szCs w:val="22"/>
        </w:rPr>
        <w:t>--</w:t>
      </w:r>
      <w:proofErr w:type="spellStart"/>
      <w:r w:rsidR="00B41392">
        <w:rPr>
          <w:rFonts w:ascii="Menlo" w:hAnsi="Menlo" w:cs="Menlo" w:hint="eastAsia"/>
          <w:color w:val="000000"/>
          <w:sz w:val="22"/>
          <w:szCs w:val="22"/>
          <w:lang w:eastAsia="zh-CN"/>
        </w:rPr>
        <w:t>init</w:t>
      </w:r>
      <w:proofErr w:type="spellEnd"/>
      <w:r w:rsidR="00B41392">
        <w:rPr>
          <w:rFonts w:ascii="Menlo" w:hAnsi="Menlo" w:cs="Menlo"/>
          <w:color w:val="000000"/>
          <w:sz w:val="22"/>
          <w:szCs w:val="22"/>
          <w:lang w:eastAsia="zh-CN"/>
        </w:rPr>
        <w:t>文件</w:t>
      </w:r>
    </w:p>
    <w:p w14:paraId="27B8F28A" w14:textId="023F3B56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 xml:space="preserve">│   ├── </w:t>
      </w:r>
      <w:proofErr w:type="spellStart"/>
      <w:r>
        <w:rPr>
          <w:rFonts w:ascii="Menlo" w:hAnsi="Menlo" w:cs="Menlo"/>
          <w:color w:val="000000"/>
          <w:sz w:val="22"/>
          <w:szCs w:val="22"/>
        </w:rPr>
        <w:t>comlib</w:t>
      </w:r>
      <w:proofErr w:type="spellEnd"/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4B3272">
        <w:rPr>
          <w:rFonts w:ascii="Menlo" w:hAnsi="Menlo" w:cs="Menlo"/>
          <w:color w:val="000000"/>
          <w:sz w:val="22"/>
          <w:szCs w:val="22"/>
        </w:rPr>
        <w:t>--</w:t>
      </w:r>
      <w:r w:rsidR="004B3272">
        <w:rPr>
          <w:rFonts w:ascii="Menlo" w:hAnsi="Menlo" w:cs="Menlo" w:hint="eastAsia"/>
          <w:color w:val="000000"/>
          <w:sz w:val="22"/>
          <w:szCs w:val="22"/>
          <w:lang w:eastAsia="zh-CN"/>
        </w:rPr>
        <w:t>通用函数库</w:t>
      </w:r>
    </w:p>
    <w:p w14:paraId="7D3D6023" w14:textId="723A5D68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lastRenderedPageBreak/>
        <w:t>│   │   ├── Common.py</w:t>
      </w:r>
      <w:r w:rsidR="00C8707A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8707A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8707A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8707A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543AB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8568E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C8568E">
        <w:rPr>
          <w:rFonts w:ascii="Menlo" w:hAnsi="Menlo" w:cs="Menlo"/>
          <w:color w:val="000000"/>
          <w:sz w:val="22"/>
          <w:szCs w:val="22"/>
        </w:rPr>
        <w:t>--</w:t>
      </w:r>
      <w:r w:rsidR="00CB613A">
        <w:rPr>
          <w:rFonts w:ascii="Menlo" w:hAnsi="Menlo" w:cs="Menlo"/>
          <w:color w:val="000000"/>
          <w:sz w:val="22"/>
          <w:szCs w:val="22"/>
          <w:lang w:eastAsia="zh-CN"/>
        </w:rPr>
        <w:t>常见函数</w:t>
      </w:r>
      <w:r w:rsidR="00F6080B">
        <w:rPr>
          <w:rFonts w:ascii="Menlo" w:hAnsi="Menlo" w:cs="Menlo"/>
          <w:color w:val="000000"/>
          <w:sz w:val="22"/>
          <w:szCs w:val="22"/>
          <w:lang w:eastAsia="zh-CN"/>
        </w:rPr>
        <w:t>（包切分、</w:t>
      </w:r>
      <w:r w:rsidR="00F6080B">
        <w:rPr>
          <w:rFonts w:ascii="Menlo" w:hAnsi="Menlo" w:cs="Menlo" w:hint="eastAsia"/>
          <w:color w:val="000000"/>
          <w:sz w:val="22"/>
          <w:szCs w:val="22"/>
          <w:lang w:eastAsia="zh-CN"/>
        </w:rPr>
        <w:t>序列</w:t>
      </w:r>
      <w:r w:rsidR="00F6080B">
        <w:rPr>
          <w:rFonts w:ascii="Menlo" w:hAnsi="Menlo" w:cs="Menlo"/>
          <w:color w:val="000000"/>
          <w:sz w:val="22"/>
          <w:szCs w:val="22"/>
          <w:lang w:eastAsia="zh-CN"/>
        </w:rPr>
        <w:t>迭代</w:t>
      </w:r>
      <w:r w:rsidR="00F6080B">
        <w:rPr>
          <w:rFonts w:ascii="Menlo" w:hAnsi="Menlo" w:cs="Menlo" w:hint="eastAsia"/>
          <w:color w:val="000000"/>
          <w:sz w:val="22"/>
          <w:szCs w:val="22"/>
          <w:lang w:eastAsia="zh-CN"/>
        </w:rPr>
        <w:t>类</w:t>
      </w:r>
      <w:r w:rsidR="00F6080B">
        <w:rPr>
          <w:rFonts w:ascii="Menlo" w:hAnsi="Menlo" w:cs="Menlo"/>
          <w:color w:val="000000"/>
          <w:sz w:val="22"/>
          <w:szCs w:val="22"/>
          <w:lang w:eastAsia="zh-CN"/>
        </w:rPr>
        <w:t>）</w:t>
      </w:r>
    </w:p>
    <w:p w14:paraId="68886C66" w14:textId="7621E6B4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│   ├── Cryption.py</w:t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06562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D06562">
        <w:rPr>
          <w:rFonts w:ascii="Menlo" w:hAnsi="Menlo" w:cs="Menlo"/>
          <w:color w:val="000000"/>
          <w:sz w:val="22"/>
          <w:szCs w:val="22"/>
        </w:rPr>
        <w:t>--</w:t>
      </w:r>
      <w:r w:rsidR="00D06562">
        <w:rPr>
          <w:rFonts w:ascii="Menlo" w:hAnsi="Menlo" w:cs="Menlo" w:hint="eastAsia"/>
          <w:color w:val="000000"/>
          <w:sz w:val="22"/>
          <w:szCs w:val="22"/>
          <w:lang w:eastAsia="zh-CN"/>
        </w:rPr>
        <w:t>加解密</w:t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>库</w:t>
      </w:r>
    </w:p>
    <w:p w14:paraId="01C98B92" w14:textId="214B1B42" w:rsidR="00C8707A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│   ├──</w:t>
      </w:r>
      <w:r w:rsidR="00C8707A">
        <w:rPr>
          <w:rFonts w:ascii="Menlo" w:hAnsi="Menlo" w:cs="Menlo"/>
          <w:color w:val="000000"/>
          <w:sz w:val="22"/>
          <w:szCs w:val="22"/>
        </w:rPr>
        <w:t xml:space="preserve"> File.py</w:t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1D67F5">
        <w:rPr>
          <w:rFonts w:ascii="Menlo" w:hAnsi="Menlo" w:cs="Menlo"/>
          <w:color w:val="000000"/>
          <w:sz w:val="22"/>
          <w:szCs w:val="22"/>
        </w:rPr>
        <w:t>--</w:t>
      </w:r>
      <w:r w:rsidR="001D67F5">
        <w:rPr>
          <w:rFonts w:ascii="Menlo" w:hAnsi="Menlo" w:cs="Menlo" w:hint="eastAsia"/>
          <w:color w:val="000000"/>
          <w:sz w:val="22"/>
          <w:szCs w:val="22"/>
          <w:lang w:eastAsia="zh-CN"/>
        </w:rPr>
        <w:t>文件操作</w:t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>函数</w:t>
      </w:r>
    </w:p>
    <w:p w14:paraId="5F9DDDB8" w14:textId="77777777" w:rsidR="00C8707A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│   ├── __init__.py</w:t>
      </w:r>
    </w:p>
    <w:p w14:paraId="2D7F5E70" w14:textId="5C747114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communication.py</w:t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D46BF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CD46BF">
        <w:rPr>
          <w:rFonts w:ascii="Menlo" w:hAnsi="Menlo" w:cs="Menlo"/>
          <w:color w:val="000000"/>
          <w:sz w:val="22"/>
          <w:szCs w:val="22"/>
        </w:rPr>
        <w:t>-</w:t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>-</w:t>
      </w:r>
      <w:r w:rsidR="00CD46BF">
        <w:rPr>
          <w:rFonts w:ascii="Menlo" w:hAnsi="Menlo" w:cs="Menlo" w:hint="eastAsia"/>
          <w:color w:val="000000"/>
          <w:sz w:val="22"/>
          <w:szCs w:val="22"/>
          <w:lang w:eastAsia="zh-CN"/>
        </w:rPr>
        <w:t>定义</w:t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>了发送类和接受类</w:t>
      </w:r>
    </w:p>
    <w:p w14:paraId="3BA5D3C1" w14:textId="5E03B2F6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file</w:t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FF1591">
        <w:rPr>
          <w:rFonts w:ascii="Menlo" w:hAnsi="Menlo" w:cs="Menlo"/>
          <w:color w:val="000000"/>
          <w:sz w:val="22"/>
          <w:szCs w:val="22"/>
        </w:rPr>
        <w:t>--</w:t>
      </w:r>
      <w:r w:rsidR="00FF1591">
        <w:rPr>
          <w:rFonts w:ascii="Menlo" w:hAnsi="Menlo" w:cs="Menlo" w:hint="eastAsia"/>
          <w:color w:val="000000"/>
          <w:sz w:val="22"/>
          <w:szCs w:val="22"/>
          <w:lang w:eastAsia="zh-CN"/>
        </w:rPr>
        <w:t>配置</w:t>
      </w:r>
      <w:r w:rsidR="00A41CFE">
        <w:rPr>
          <w:rFonts w:ascii="Menlo" w:hAnsi="Menlo" w:cs="Menlo"/>
          <w:color w:val="000000"/>
          <w:sz w:val="22"/>
          <w:szCs w:val="22"/>
          <w:lang w:eastAsia="zh-CN"/>
        </w:rPr>
        <w:t>与备份</w:t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>文件</w:t>
      </w:r>
      <w:r w:rsidR="00C8061F">
        <w:rPr>
          <w:rFonts w:ascii="Menlo" w:hAnsi="Menlo" w:cs="Menlo"/>
          <w:color w:val="000000"/>
          <w:sz w:val="22"/>
          <w:szCs w:val="22"/>
          <w:lang w:eastAsia="zh-CN"/>
        </w:rPr>
        <w:t>夹</w:t>
      </w:r>
    </w:p>
    <w:p w14:paraId="41941998" w14:textId="69C8A4C1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test</w:t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A24B37">
        <w:rPr>
          <w:rFonts w:ascii="Menlo" w:hAnsi="Menlo" w:cs="Menlo"/>
          <w:color w:val="000000"/>
          <w:sz w:val="22"/>
          <w:szCs w:val="22"/>
        </w:rPr>
        <w:t>--</w:t>
      </w:r>
      <w:r w:rsidR="00A24B37">
        <w:rPr>
          <w:rFonts w:ascii="Menlo" w:hAnsi="Menlo" w:cs="Menlo" w:hint="eastAsia"/>
          <w:color w:val="000000"/>
          <w:sz w:val="22"/>
          <w:szCs w:val="22"/>
          <w:lang w:eastAsia="zh-CN"/>
        </w:rPr>
        <w:t>测试</w:t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>文件夹（</w:t>
      </w:r>
      <w:r w:rsidR="00A24B37">
        <w:rPr>
          <w:rFonts w:ascii="Menlo" w:hAnsi="Menlo" w:cs="Menlo" w:hint="eastAsia"/>
          <w:color w:val="000000"/>
          <w:sz w:val="22"/>
          <w:szCs w:val="22"/>
          <w:lang w:eastAsia="zh-CN"/>
        </w:rPr>
        <w:t>暂时</w:t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>没有用到）</w:t>
      </w:r>
    </w:p>
    <w:p w14:paraId="614838AD" w14:textId="60A9003F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test_time.py</w:t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7902EC">
        <w:rPr>
          <w:rFonts w:ascii="Menlo" w:hAnsi="Menlo" w:cs="Menlo"/>
          <w:color w:val="000000"/>
          <w:sz w:val="22"/>
          <w:szCs w:val="22"/>
        </w:rPr>
        <w:t>--</w:t>
      </w:r>
      <w:r w:rsidR="007902EC">
        <w:rPr>
          <w:rFonts w:ascii="Menlo" w:hAnsi="Menlo" w:cs="Menlo" w:hint="eastAsia"/>
          <w:color w:val="000000"/>
          <w:sz w:val="22"/>
          <w:szCs w:val="22"/>
          <w:lang w:eastAsia="zh-CN"/>
        </w:rPr>
        <w:t>运行</w:t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>时间测试函数</w:t>
      </w:r>
    </w:p>
    <w:p w14:paraId="2AB3231C" w14:textId="2268FDD4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├── state</w:t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B87B40">
        <w:rPr>
          <w:rFonts w:ascii="Menlo" w:hAnsi="Menlo" w:cs="Menlo"/>
          <w:color w:val="000000"/>
          <w:sz w:val="22"/>
          <w:szCs w:val="22"/>
        </w:rPr>
        <w:t>--</w:t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>状态机文件夹</w:t>
      </w:r>
    </w:p>
    <w:p w14:paraId="694CD100" w14:textId="5285C9B6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Rec.pdf</w:t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060D62">
        <w:rPr>
          <w:rFonts w:ascii="Menlo" w:hAnsi="Menlo" w:cs="Menlo"/>
          <w:color w:val="000000"/>
          <w:sz w:val="22"/>
          <w:szCs w:val="22"/>
        </w:rPr>
        <w:t>--</w:t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>S-W</w:t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>下接收者状态机</w:t>
      </w:r>
    </w:p>
    <w:p w14:paraId="2AEA096C" w14:textId="638009C6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Rec2.pdf</w:t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D5548C">
        <w:rPr>
          <w:rFonts w:ascii="Menlo" w:hAnsi="Menlo" w:cs="Menlo"/>
          <w:color w:val="000000"/>
          <w:sz w:val="22"/>
          <w:szCs w:val="22"/>
        </w:rPr>
        <w:t>--</w:t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>滑动窗口接受</w:t>
      </w:r>
      <w:r w:rsidR="00D5548C">
        <w:rPr>
          <w:rFonts w:ascii="Menlo" w:hAnsi="Menlo" w:cs="Menlo" w:hint="eastAsia"/>
          <w:color w:val="000000"/>
          <w:sz w:val="22"/>
          <w:szCs w:val="22"/>
          <w:lang w:eastAsia="zh-CN"/>
        </w:rPr>
        <w:t>者</w:t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>状态机</w:t>
      </w:r>
    </w:p>
    <w:p w14:paraId="2B07D09C" w14:textId="249653D7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send.pdf</w:t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8800A5">
        <w:rPr>
          <w:rFonts w:ascii="Menlo" w:hAnsi="Menlo" w:cs="Menlo"/>
          <w:color w:val="000000"/>
          <w:sz w:val="22"/>
          <w:szCs w:val="22"/>
        </w:rPr>
        <w:t>--</w:t>
      </w:r>
      <w:r w:rsidR="00D02E27">
        <w:rPr>
          <w:rFonts w:ascii="Menlo" w:hAnsi="Menlo" w:cs="Menlo"/>
          <w:color w:val="000000"/>
          <w:sz w:val="22"/>
          <w:szCs w:val="22"/>
          <w:lang w:eastAsia="zh-CN"/>
        </w:rPr>
        <w:t>S-W</w:t>
      </w:r>
      <w:r w:rsidR="008800A5">
        <w:rPr>
          <w:rFonts w:ascii="Menlo" w:hAnsi="Menlo" w:cs="Menlo" w:hint="eastAsia"/>
          <w:color w:val="000000"/>
          <w:sz w:val="22"/>
          <w:szCs w:val="22"/>
          <w:lang w:eastAsia="zh-CN"/>
        </w:rPr>
        <w:t>发送者</w:t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>状态机</w:t>
      </w:r>
    </w:p>
    <w:p w14:paraId="65DABE26" w14:textId="2416774B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</w:rPr>
      </w:pPr>
      <w:r>
        <w:rPr>
          <w:rFonts w:ascii="Menlo" w:hAnsi="Menlo" w:cs="Menlo"/>
          <w:color w:val="000000"/>
          <w:sz w:val="22"/>
          <w:szCs w:val="22"/>
        </w:rPr>
        <w:t>│   └── send2.pdf</w:t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AA5832">
        <w:rPr>
          <w:rFonts w:ascii="Menlo" w:hAnsi="Menlo" w:cs="Menlo"/>
          <w:color w:val="000000"/>
          <w:sz w:val="22"/>
          <w:szCs w:val="22"/>
        </w:rPr>
        <w:t>--</w:t>
      </w:r>
      <w:r w:rsidR="00AA5832">
        <w:rPr>
          <w:rFonts w:ascii="Menlo" w:hAnsi="Menlo" w:cs="Menlo"/>
          <w:color w:val="000000"/>
          <w:sz w:val="22"/>
          <w:szCs w:val="22"/>
          <w:lang w:eastAsia="zh-CN"/>
        </w:rPr>
        <w:t>滑动窗口发送者状态机</w:t>
      </w:r>
    </w:p>
    <w:p w14:paraId="13BDA19B" w14:textId="729EB816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 w:hint="eastAsia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└── testSnd.py</w:t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831656">
        <w:rPr>
          <w:rFonts w:ascii="Menlo" w:hAnsi="Menlo" w:cs="Menlo"/>
          <w:color w:val="000000"/>
          <w:sz w:val="22"/>
          <w:szCs w:val="22"/>
        </w:rPr>
        <w:t>--</w:t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>测试文件，</w:t>
      </w:r>
      <w:r w:rsidR="00831656">
        <w:rPr>
          <w:rFonts w:ascii="Menlo" w:hAnsi="Menlo" w:cs="Menlo" w:hint="eastAsia"/>
          <w:color w:val="000000"/>
          <w:sz w:val="22"/>
          <w:szCs w:val="22"/>
          <w:lang w:eastAsia="zh-CN"/>
        </w:rPr>
        <w:t>暂时</w:t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>无用</w:t>
      </w:r>
    </w:p>
    <w:p w14:paraId="6CED7D10" w14:textId="77777777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</w:rPr>
      </w:pPr>
    </w:p>
    <w:p w14:paraId="3869BFAF" w14:textId="39CEC1F2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使用方法</w:t>
      </w:r>
    </w:p>
    <w:p w14:paraId="2D92B99B" w14:textId="4B4C3D2E" w:rsidR="00B75FDC" w:rsidRDefault="00DD124D" w:rsidP="00B75FDC">
      <w:pPr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，第一次运行时</w:t>
      </w:r>
      <w:r>
        <w:rPr>
          <w:rFonts w:hint="eastAsia"/>
          <w:lang w:eastAsia="zh-CN"/>
        </w:rPr>
        <w:t>运行</w:t>
      </w:r>
      <w:r w:rsidRPr="003A1E40">
        <w:rPr>
          <w:rFonts w:ascii="宋体" w:eastAsia="宋体" w:hAnsi="宋体" w:cs="宋体"/>
          <w:lang w:eastAsia="zh-CN"/>
        </w:rPr>
        <w:t>Setdefault.py</w:t>
      </w:r>
      <w:r>
        <w:rPr>
          <w:rFonts w:ascii="宋体" w:eastAsia="宋体" w:hAnsi="宋体" w:cs="宋体"/>
          <w:lang w:eastAsia="zh-CN"/>
        </w:rPr>
        <w:t>重置文件信息。</w:t>
      </w:r>
      <w:r w:rsidR="00B75FDC">
        <w:rPr>
          <w:rFonts w:hint="eastAsia"/>
          <w:lang w:eastAsia="zh-CN"/>
        </w:rPr>
        <w:t xml:space="preserve"> </w:t>
      </w:r>
    </w:p>
    <w:p w14:paraId="70E74B3E" w14:textId="78D3874B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2. </w:t>
      </w:r>
      <w:r w:rsidR="00DD124D">
        <w:rPr>
          <w:rFonts w:hint="eastAsia"/>
          <w:lang w:eastAsia="zh-CN"/>
        </w:rPr>
        <w:t>接下来</w:t>
      </w:r>
      <w:r>
        <w:rPr>
          <w:rFonts w:hint="eastAsia"/>
          <w:lang w:eastAsia="zh-CN"/>
        </w:rPr>
        <w:t>，运行</w:t>
      </w:r>
      <w:r w:rsidR="00DD124D" w:rsidRPr="003A1E40">
        <w:rPr>
          <w:rFonts w:ascii="宋体" w:eastAsia="宋体" w:hAnsi="宋体" w:cs="宋体"/>
          <w:lang w:eastAsia="zh-CN"/>
        </w:rPr>
        <w:t>appRec.py</w:t>
      </w:r>
      <w:r w:rsidR="00DD124D"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监听端口</w:t>
      </w:r>
    </w:p>
    <w:p w14:paraId="743E84DA" w14:textId="7750FFFB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3. </w:t>
      </w:r>
      <w:r>
        <w:rPr>
          <w:rFonts w:hint="eastAsia"/>
          <w:lang w:eastAsia="zh-CN"/>
        </w:rPr>
        <w:t>然后，运行</w:t>
      </w:r>
      <w:r w:rsidR="00DD124D" w:rsidRPr="003A1E40">
        <w:rPr>
          <w:rFonts w:ascii="宋体" w:eastAsia="宋体" w:hAnsi="宋体" w:cs="宋体"/>
          <w:lang w:eastAsia="zh-CN"/>
        </w:rPr>
        <w:t>appSend.py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发送数据</w:t>
      </w:r>
    </w:p>
    <w:p w14:paraId="1D7B9ECD" w14:textId="77777777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4. </w:t>
      </w:r>
      <w:r>
        <w:rPr>
          <w:rFonts w:hint="eastAsia"/>
          <w:lang w:eastAsia="zh-CN"/>
        </w:rPr>
        <w:t>若上述配置，正确就能正常运行</w:t>
      </w:r>
    </w:p>
    <w:p w14:paraId="3FD4340A" w14:textId="1DA4B464" w:rsidR="00045B51" w:rsidRPr="00B75FDC" w:rsidRDefault="00045B51" w:rsidP="00045B51">
      <w:pPr>
        <w:rPr>
          <w:lang w:eastAsia="zh-CN"/>
        </w:rPr>
      </w:pPr>
    </w:p>
    <w:p w14:paraId="2034ACB2" w14:textId="33AF59DC" w:rsidR="005E6768" w:rsidRDefault="00C87943" w:rsidP="00BB5C60">
      <w:pPr>
        <w:pStyle w:val="Heading2"/>
        <w:numPr>
          <w:ilvl w:val="0"/>
          <w:numId w:val="14"/>
        </w:numPr>
      </w:pPr>
      <w:r>
        <w:rPr>
          <w:rFonts w:hint="eastAsia"/>
        </w:rPr>
        <w:t>状态机</w:t>
      </w:r>
    </w:p>
    <w:p w14:paraId="2B2B6CF2" w14:textId="6071CDD8" w:rsidR="00094865" w:rsidRPr="00ED09D0" w:rsidRDefault="00094865" w:rsidP="00094865">
      <w:pPr>
        <w:ind w:left="720"/>
        <w:rPr>
          <w:sz w:val="30"/>
          <w:szCs w:val="30"/>
          <w:lang w:eastAsia="zh-CN"/>
        </w:rPr>
      </w:pPr>
      <w:r w:rsidRPr="00ED09D0">
        <w:rPr>
          <w:rFonts w:hint="eastAsia"/>
          <w:sz w:val="30"/>
          <w:szCs w:val="30"/>
          <w:lang w:eastAsia="zh-CN"/>
        </w:rPr>
        <w:t>S</w:t>
      </w:r>
      <w:r w:rsidRPr="00ED09D0">
        <w:rPr>
          <w:sz w:val="30"/>
          <w:szCs w:val="30"/>
          <w:lang w:eastAsia="zh-CN"/>
        </w:rPr>
        <w:t>-W</w:t>
      </w:r>
      <w:r w:rsidRPr="00ED09D0">
        <w:rPr>
          <w:sz w:val="30"/>
          <w:szCs w:val="30"/>
          <w:lang w:eastAsia="zh-CN"/>
        </w:rPr>
        <w:t>下状态机：</w:t>
      </w:r>
    </w:p>
    <w:p w14:paraId="1478ACD7" w14:textId="5A6BC9E7" w:rsidR="00B75FDC" w:rsidRDefault="005F5B00" w:rsidP="00BB5C60">
      <w:pPr>
        <w:jc w:val="center"/>
        <w:rPr>
          <w:lang w:eastAsia="zh-CN"/>
        </w:rPr>
      </w:pPr>
      <w:r>
        <w:object w:dxaOrig="10441" w:dyaOrig="9856" w14:anchorId="748B6B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340.85pt" o:ole="">
            <v:imagedata r:id="rId8" o:title=""/>
          </v:shape>
          <o:OLEObject Type="Embed" ProgID="Visio.Drawing.15" ShapeID="_x0000_i1025" DrawAspect="Content" ObjectID="_1528962151" r:id="rId9"/>
        </w:object>
      </w:r>
    </w:p>
    <w:p w14:paraId="0A1FAB0A" w14:textId="37B83C3B" w:rsidR="00BB5C60" w:rsidRPr="00BB5C60" w:rsidRDefault="00BB5C60" w:rsidP="00BB5C60">
      <w:pPr>
        <w:jc w:val="center"/>
        <w:rPr>
          <w:sz w:val="21"/>
          <w:szCs w:val="21"/>
          <w:lang w:eastAsia="zh-CN"/>
        </w:rPr>
      </w:pPr>
      <w:r w:rsidRPr="00BB5C60">
        <w:rPr>
          <w:rFonts w:hint="eastAsia"/>
          <w:sz w:val="21"/>
          <w:szCs w:val="21"/>
          <w:lang w:eastAsia="zh-CN"/>
        </w:rPr>
        <w:lastRenderedPageBreak/>
        <w:t>图</w:t>
      </w:r>
      <w:r w:rsidRPr="00BB5C60">
        <w:rPr>
          <w:sz w:val="21"/>
          <w:szCs w:val="21"/>
          <w:lang w:eastAsia="zh-CN"/>
        </w:rPr>
        <w:t>1:</w:t>
      </w:r>
      <w:r w:rsidRPr="00BB5C60">
        <w:rPr>
          <w:rFonts w:hint="eastAsia"/>
          <w:sz w:val="21"/>
          <w:szCs w:val="21"/>
          <w:lang w:eastAsia="zh-CN"/>
        </w:rPr>
        <w:t>发送者</w:t>
      </w:r>
      <w:r w:rsidRPr="00BB5C60">
        <w:rPr>
          <w:sz w:val="21"/>
          <w:szCs w:val="21"/>
          <w:lang w:eastAsia="zh-CN"/>
        </w:rPr>
        <w:t>状态机</w:t>
      </w:r>
    </w:p>
    <w:p w14:paraId="145EAEA6" w14:textId="37DFAA47" w:rsidR="003E3241" w:rsidRDefault="00BB5C60" w:rsidP="00BB5C60">
      <w:pPr>
        <w:jc w:val="center"/>
        <w:rPr>
          <w:rFonts w:ascii="Lantinghei SC Demibold" w:eastAsia="Lantinghei SC Demibold"/>
          <w:lang w:eastAsia="zh-CN"/>
        </w:rPr>
      </w:pPr>
      <w:r>
        <w:object w:dxaOrig="22546" w:dyaOrig="15106" w14:anchorId="48803EC5">
          <v:shape id="_x0000_i1026" type="#_x0000_t75" style="width:400.1pt;height:267.95pt" o:ole="">
            <v:imagedata r:id="rId10" o:title=""/>
          </v:shape>
          <o:OLEObject Type="Embed" ProgID="Visio.Drawing.15" ShapeID="_x0000_i1026" DrawAspect="Content" ObjectID="_1528962152" r:id="rId11"/>
        </w:object>
      </w:r>
    </w:p>
    <w:p w14:paraId="5170D41C" w14:textId="4E28F3AE" w:rsidR="00E30A1C" w:rsidRDefault="00BB5C60" w:rsidP="00BB5C60">
      <w:pPr>
        <w:jc w:val="center"/>
        <w:rPr>
          <w:sz w:val="21"/>
          <w:szCs w:val="21"/>
          <w:lang w:eastAsia="zh-CN"/>
        </w:rPr>
      </w:pPr>
      <w:r w:rsidRPr="00BB5C60">
        <w:rPr>
          <w:rFonts w:hint="eastAsia"/>
          <w:sz w:val="21"/>
          <w:szCs w:val="21"/>
          <w:lang w:eastAsia="zh-CN"/>
        </w:rPr>
        <w:t>图</w:t>
      </w:r>
      <w:r w:rsidRPr="00BB5C60">
        <w:rPr>
          <w:sz w:val="21"/>
          <w:szCs w:val="21"/>
          <w:lang w:eastAsia="zh-CN"/>
        </w:rPr>
        <w:t>2:</w:t>
      </w:r>
      <w:r w:rsidRPr="00BB5C60">
        <w:rPr>
          <w:rFonts w:hint="eastAsia"/>
          <w:sz w:val="21"/>
          <w:szCs w:val="21"/>
          <w:lang w:eastAsia="zh-CN"/>
        </w:rPr>
        <w:t>接受者</w:t>
      </w:r>
      <w:r w:rsidRPr="00BB5C60">
        <w:rPr>
          <w:sz w:val="21"/>
          <w:szCs w:val="21"/>
          <w:lang w:eastAsia="zh-CN"/>
        </w:rPr>
        <w:t>状态机</w:t>
      </w:r>
    </w:p>
    <w:p w14:paraId="61AE4FF6" w14:textId="77777777" w:rsidR="0046295F" w:rsidRDefault="0046295F" w:rsidP="00BB5C60">
      <w:pPr>
        <w:jc w:val="center"/>
        <w:rPr>
          <w:rFonts w:hint="eastAsia"/>
          <w:sz w:val="21"/>
          <w:szCs w:val="21"/>
          <w:lang w:eastAsia="zh-CN"/>
        </w:rPr>
      </w:pPr>
    </w:p>
    <w:p w14:paraId="679CC267" w14:textId="77777777" w:rsidR="0046295F" w:rsidRDefault="0046295F" w:rsidP="005F5B00">
      <w:pPr>
        <w:rPr>
          <w:sz w:val="21"/>
          <w:szCs w:val="21"/>
          <w:lang w:eastAsia="zh-CN"/>
        </w:rPr>
      </w:pPr>
    </w:p>
    <w:p w14:paraId="7C1C9A27" w14:textId="06EB1E35" w:rsidR="0046295F" w:rsidRDefault="0046295F" w:rsidP="00EB4DE6">
      <w:pPr>
        <w:rPr>
          <w:b/>
          <w:sz w:val="28"/>
          <w:szCs w:val="28"/>
          <w:lang w:eastAsia="zh-CN"/>
        </w:rPr>
      </w:pPr>
      <w:r w:rsidRPr="00EB4DE6">
        <w:rPr>
          <w:rFonts w:hint="eastAsia"/>
          <w:b/>
          <w:sz w:val="28"/>
          <w:szCs w:val="28"/>
          <w:lang w:eastAsia="zh-CN"/>
        </w:rPr>
        <w:t>滑动</w:t>
      </w:r>
      <w:r w:rsidRPr="00EB4DE6">
        <w:rPr>
          <w:b/>
          <w:sz w:val="28"/>
          <w:szCs w:val="28"/>
          <w:lang w:eastAsia="zh-CN"/>
        </w:rPr>
        <w:t>窗口下状态机</w:t>
      </w:r>
      <w:r w:rsidR="006457D6" w:rsidRPr="00EB4DE6">
        <w:rPr>
          <w:b/>
          <w:sz w:val="28"/>
          <w:szCs w:val="28"/>
          <w:lang w:eastAsia="zh-CN"/>
        </w:rPr>
        <w:t>：</w:t>
      </w:r>
    </w:p>
    <w:p w14:paraId="71454655" w14:textId="77777777" w:rsidR="00EB4DE6" w:rsidRDefault="00EB4DE6" w:rsidP="00EB4DE6">
      <w:pPr>
        <w:rPr>
          <w:b/>
          <w:sz w:val="28"/>
          <w:szCs w:val="28"/>
          <w:lang w:eastAsia="zh-CN"/>
        </w:rPr>
      </w:pPr>
      <w:r>
        <w:rPr>
          <w:rFonts w:hint="eastAsia"/>
          <w:b/>
          <w:noProof/>
          <w:sz w:val="28"/>
          <w:szCs w:val="28"/>
          <w:lang w:eastAsia="zh-CN"/>
        </w:rPr>
        <w:lastRenderedPageBreak/>
        <w:drawing>
          <wp:inline distT="0" distB="0" distL="0" distR="0" wp14:anchorId="6A4249C7" wp14:editId="07260B63">
            <wp:extent cx="5729605" cy="6748145"/>
            <wp:effectExtent l="0" t="0" r="10795" b="8255"/>
            <wp:docPr id="1" name="Picture 1" descr="../../../Screen%20Shot%202016-07-02%20at%2010.51.25%20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Screen%20Shot%202016-07-02%20at%2010.51.25%20AM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9605" cy="674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4D392B" w14:textId="77777777" w:rsidR="00EB4DE6" w:rsidRPr="00BB5C60" w:rsidRDefault="00EB4DE6" w:rsidP="00EB4DE6">
      <w:pPr>
        <w:jc w:val="center"/>
        <w:rPr>
          <w:sz w:val="21"/>
          <w:szCs w:val="21"/>
          <w:lang w:eastAsia="zh-CN"/>
        </w:rPr>
      </w:pPr>
      <w:r w:rsidRPr="00BB5C60">
        <w:rPr>
          <w:rFonts w:hint="eastAsia"/>
          <w:sz w:val="21"/>
          <w:szCs w:val="21"/>
          <w:lang w:eastAsia="zh-CN"/>
        </w:rPr>
        <w:t>图</w:t>
      </w:r>
      <w:r w:rsidRPr="00BB5C60">
        <w:rPr>
          <w:sz w:val="21"/>
          <w:szCs w:val="21"/>
          <w:lang w:eastAsia="zh-CN"/>
        </w:rPr>
        <w:t>1:</w:t>
      </w:r>
      <w:r w:rsidRPr="00BB5C60">
        <w:rPr>
          <w:rFonts w:hint="eastAsia"/>
          <w:sz w:val="21"/>
          <w:szCs w:val="21"/>
          <w:lang w:eastAsia="zh-CN"/>
        </w:rPr>
        <w:t>发送者</w:t>
      </w:r>
      <w:r w:rsidRPr="00BB5C60">
        <w:rPr>
          <w:sz w:val="21"/>
          <w:szCs w:val="21"/>
          <w:lang w:eastAsia="zh-CN"/>
        </w:rPr>
        <w:t>状态机</w:t>
      </w:r>
    </w:p>
    <w:p w14:paraId="27885D20" w14:textId="09A82983" w:rsidR="00EB4DE6" w:rsidRDefault="00EB4DE6" w:rsidP="00EB4DE6">
      <w:pPr>
        <w:rPr>
          <w:b/>
          <w:sz w:val="28"/>
          <w:szCs w:val="28"/>
          <w:lang w:eastAsia="zh-CN"/>
        </w:rPr>
      </w:pPr>
      <w:r>
        <w:rPr>
          <w:rFonts w:hint="eastAsia"/>
          <w:b/>
          <w:noProof/>
          <w:sz w:val="28"/>
          <w:szCs w:val="28"/>
          <w:lang w:eastAsia="zh-CN"/>
        </w:rPr>
        <w:lastRenderedPageBreak/>
        <w:drawing>
          <wp:inline distT="0" distB="0" distL="0" distR="0" wp14:anchorId="6146526A" wp14:editId="58D30879">
            <wp:extent cx="5718175" cy="7882255"/>
            <wp:effectExtent l="0" t="0" r="0" b="0"/>
            <wp:docPr id="2" name="Picture 2" descr="../../../Screen%20Shot%202016-07-02%20at%2010.51.04%20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Screen%20Shot%202016-07-02%20at%2010.51.04%20AM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175" cy="788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F514BA" w14:textId="77777777" w:rsidR="00EB4DE6" w:rsidRDefault="00EB4DE6" w:rsidP="00EB4DE6">
      <w:pPr>
        <w:jc w:val="center"/>
        <w:rPr>
          <w:sz w:val="21"/>
          <w:szCs w:val="21"/>
          <w:lang w:eastAsia="zh-CN"/>
        </w:rPr>
      </w:pPr>
      <w:r w:rsidRPr="00BB5C60">
        <w:rPr>
          <w:rFonts w:hint="eastAsia"/>
          <w:sz w:val="21"/>
          <w:szCs w:val="21"/>
          <w:lang w:eastAsia="zh-CN"/>
        </w:rPr>
        <w:t>图</w:t>
      </w:r>
      <w:r w:rsidRPr="00BB5C60">
        <w:rPr>
          <w:sz w:val="21"/>
          <w:szCs w:val="21"/>
          <w:lang w:eastAsia="zh-CN"/>
        </w:rPr>
        <w:t>2:</w:t>
      </w:r>
      <w:r w:rsidRPr="00BB5C60">
        <w:rPr>
          <w:rFonts w:hint="eastAsia"/>
          <w:sz w:val="21"/>
          <w:szCs w:val="21"/>
          <w:lang w:eastAsia="zh-CN"/>
        </w:rPr>
        <w:t>接受者</w:t>
      </w:r>
      <w:r w:rsidRPr="00BB5C60">
        <w:rPr>
          <w:sz w:val="21"/>
          <w:szCs w:val="21"/>
          <w:lang w:eastAsia="zh-CN"/>
        </w:rPr>
        <w:t>状态机</w:t>
      </w:r>
    </w:p>
    <w:p w14:paraId="3F67820D" w14:textId="77777777" w:rsidR="00EB4DE6" w:rsidRPr="00EB4DE6" w:rsidRDefault="00EB4DE6" w:rsidP="00EB4DE6">
      <w:pPr>
        <w:rPr>
          <w:rFonts w:hint="eastAsia"/>
          <w:b/>
          <w:sz w:val="28"/>
          <w:szCs w:val="28"/>
          <w:lang w:eastAsia="zh-CN"/>
        </w:rPr>
      </w:pPr>
    </w:p>
    <w:p w14:paraId="57F65556" w14:textId="427F4F97" w:rsidR="005E6768" w:rsidRDefault="003E3241" w:rsidP="00BB5C60">
      <w:pPr>
        <w:pStyle w:val="Heading2"/>
        <w:numPr>
          <w:ilvl w:val="0"/>
          <w:numId w:val="14"/>
        </w:numPr>
      </w:pPr>
      <w:r>
        <w:t>打包过程</w:t>
      </w:r>
    </w:p>
    <w:p w14:paraId="75961388" w14:textId="1107739D" w:rsidR="008B0CED" w:rsidRPr="008B0CED" w:rsidRDefault="008B0CED" w:rsidP="008B0CED">
      <w:pPr>
        <w:rPr>
          <w:lang w:eastAsia="zh-CN"/>
        </w:rPr>
      </w:pPr>
    </w:p>
    <w:p w14:paraId="4DAB58D3" w14:textId="65EB1464" w:rsidR="00410CB8" w:rsidRDefault="00BB5C60" w:rsidP="00BD00CD">
      <w:pPr>
        <w:pStyle w:val="Subtitle"/>
        <w:jc w:val="left"/>
        <w:rPr>
          <w:lang w:eastAsia="zh-CN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E36ECF1" wp14:editId="5670A091">
                <wp:simplePos x="0" y="0"/>
                <wp:positionH relativeFrom="column">
                  <wp:posOffset>164465</wp:posOffset>
                </wp:positionH>
                <wp:positionV relativeFrom="paragraph">
                  <wp:posOffset>19685</wp:posOffset>
                </wp:positionV>
                <wp:extent cx="4232275" cy="1406525"/>
                <wp:effectExtent l="0" t="0" r="34925" b="15875"/>
                <wp:wrapSquare wrapText="bothSides"/>
                <wp:docPr id="50" name="圆角矩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32275" cy="1406525"/>
                        </a:xfrm>
                        <a:prstGeom prst="roundRect">
                          <a:avLst/>
                        </a:prstGeom>
                        <a:noFill/>
                        <a:ln w="31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C54C4C5" id="_x5706__x89d2__x77e9__x5f62__x0020_50" o:spid="_x0000_s1026" style="position:absolute;margin-left:12.95pt;margin-top:1.55pt;width:333.25pt;height:110.75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" filled="f" strokecolor="red" strokeweight=".25pt">
                <v:stroke joinstyle="miter"/>
                <w10:wrap type="square"/>
              </v:roundrect>
            </w:pict>
          </mc:Fallback>
        </mc:AlternateContent>
      </w:r>
      <w:r w:rsidR="00EE5A3D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62C1680" wp14:editId="731F0B9C">
                <wp:simplePos x="0" y="0"/>
                <wp:positionH relativeFrom="column">
                  <wp:posOffset>507260</wp:posOffset>
                </wp:positionH>
                <wp:positionV relativeFrom="paragraph">
                  <wp:posOffset>135890</wp:posOffset>
                </wp:positionV>
                <wp:extent cx="1158012" cy="422172"/>
                <wp:effectExtent l="0" t="0" r="0" b="1016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58012" cy="42217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BFBE03" w14:textId="00DDBEFA" w:rsidR="00DD124D" w:rsidRDefault="00DD124D">
                            <w:r>
                              <w:t>第一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62C1680" id="_x0000_t202" coordsize="21600,21600" o:spt="202" path="m0,0l0,21600,21600,21600,21600,0xe">
                <v:stroke joinstyle="miter"/>
                <v:path gradientshapeok="t" o:connecttype="rect"/>
              </v:shapetype>
              <v:shape id="_x6587__x672c__x6846__x0020_2" o:spid="_x0000_s1026" type="#_x0000_t202" style="position:absolute;margin-left:39.95pt;margin-top:10.7pt;width:91.2pt;height:33.25pt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" filled="f" stroked="f">
                <v:textbox>
                  <w:txbxContent>
                    <w:p w14:paraId="7CBFBE03" w14:textId="00DDBEFA" w:rsidR="00DD124D" w:rsidRDefault="00DD124D">
                      <w:r>
                        <w:t>第一步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E5A3D"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6704" behindDoc="0" locked="0" layoutInCell="1" allowOverlap="1" wp14:anchorId="77656DEF" wp14:editId="5FA79141">
                <wp:simplePos x="0" y="0"/>
                <wp:positionH relativeFrom="column">
                  <wp:posOffset>226996</wp:posOffset>
                </wp:positionH>
                <wp:positionV relativeFrom="paragraph">
                  <wp:posOffset>230318</wp:posOffset>
                </wp:positionV>
                <wp:extent cx="4865162" cy="2961235"/>
                <wp:effectExtent l="0" t="0" r="37465" b="36195"/>
                <wp:wrapSquare wrapText="bothSides"/>
                <wp:docPr id="130" name="Group 1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65162" cy="2961235"/>
                          <a:chOff x="123815" y="0"/>
                          <a:chExt cx="6162685" cy="3650615"/>
                        </a:xfrm>
                      </wpg:grpSpPr>
                      <wpg:grpSp>
                        <wpg:cNvPr id="105" name="Group 105"/>
                        <wpg:cNvGrpSpPr>
                          <a:grpSpLocks/>
                        </wpg:cNvGrpSpPr>
                        <wpg:grpSpPr>
                          <a:xfrm>
                            <a:off x="123815" y="0"/>
                            <a:ext cx="4676785" cy="3650615"/>
                            <a:chOff x="123823" y="0"/>
                            <a:chExt cx="4677070" cy="3650712"/>
                          </a:xfrm>
                        </wpg:grpSpPr>
                        <wpg:grpSp>
                          <wpg:cNvPr id="106" name="Group 41"/>
                          <wpg:cNvGrpSpPr/>
                          <wpg:grpSpPr>
                            <a:xfrm>
                              <a:off x="123823" y="0"/>
                              <a:ext cx="4676142" cy="3650712"/>
                              <a:chOff x="123823" y="0"/>
                              <a:chExt cx="4676142" cy="3650712"/>
                            </a:xfrm>
                          </wpg:grpSpPr>
                          <wpg:grpSp>
                            <wpg:cNvPr id="107" name="Group 29"/>
                            <wpg:cNvGrpSpPr/>
                            <wpg:grpSpPr>
                              <a:xfrm>
                                <a:off x="1139483" y="0"/>
                                <a:ext cx="2632075" cy="1372235"/>
                                <a:chOff x="0" y="0"/>
                                <a:chExt cx="2632369" cy="1372382"/>
                              </a:xfrm>
                            </wpg:grpSpPr>
                            <wps:wsp>
                              <wps:cNvPr id="108" name="Rectangle 22"/>
                              <wps:cNvSpPr/>
                              <wps:spPr>
                                <a:xfrm>
                                  <a:off x="1139484" y="0"/>
                                  <a:ext cx="9213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29F60F08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 w:rsidRPr="00330B5C">
                                      <w:rPr>
                                        <w:sz w:val="28"/>
                                        <w:szCs w:val="28"/>
                                      </w:rPr>
                                      <w:t>message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09" name="Down Arrow 24"/>
                              <wps:cNvSpPr/>
                              <wps:spPr>
                                <a:xfrm>
                                  <a:off x="1491176" y="351692"/>
                                  <a:ext cx="228600" cy="693420"/>
                                </a:xfrm>
                                <a:prstGeom prst="downArrow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0" name="Rectangle 25"/>
                              <wps:cNvSpPr/>
                              <wps:spPr>
                                <a:xfrm>
                                  <a:off x="1153551" y="1026942"/>
                                  <a:ext cx="90741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5FAB5E40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 w:rsidRPr="00330B5C">
                                      <w:rPr>
                                        <w:sz w:val="28"/>
                                        <w:szCs w:val="28"/>
                                      </w:rPr>
                                      <w:t>message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1" name="Rectangle 26"/>
                              <wps:cNvSpPr/>
                              <wps:spPr>
                                <a:xfrm>
                                  <a:off x="2053884" y="1026942"/>
                                  <a:ext cx="5784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4C4BADDE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</w:rPr>
                                      <w:t>Rand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2" name="Rectangle 27"/>
                              <wps:cNvSpPr/>
                              <wps:spPr>
                                <a:xfrm>
                                  <a:off x="576776" y="1026942"/>
                                  <a:ext cx="5784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0E59F7B7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</w:rPr>
                                      <w:t>Len8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3" name="Rectangle 28"/>
                              <wps:cNvSpPr/>
                              <wps:spPr>
                                <a:xfrm>
                                  <a:off x="0" y="1026942"/>
                                  <a:ext cx="5784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2C80E7B2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</w:rPr>
                                      <w:t>Seq8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114" name="Down Arrow 32"/>
                            <wps:cNvSpPr/>
                            <wps:spPr>
                              <a:xfrm>
                                <a:off x="2630659" y="1364566"/>
                                <a:ext cx="228574" cy="693346"/>
                              </a:xfrm>
                              <a:prstGeom prst="downArrow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5" name="Rectangle 33"/>
                            <wps:cNvSpPr/>
                            <wps:spPr>
                              <a:xfrm>
                                <a:off x="225083" y="2039815"/>
                                <a:ext cx="3540125" cy="34480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684564B0" w14:textId="77777777" w:rsidR="008B0CED" w:rsidRPr="00330B5C" w:rsidRDefault="008B0CED" w:rsidP="008B0CED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AESOU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Bent Arrow 37"/>
                            <wps:cNvSpPr/>
                            <wps:spPr>
                              <a:xfrm rot="5400000">
                                <a:off x="3868616" y="1139483"/>
                                <a:ext cx="681990" cy="677545"/>
                              </a:xfrm>
                              <a:prstGeom prst="bentArrow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7" name="Rectangle 38"/>
                            <wps:cNvSpPr/>
                            <wps:spPr>
                              <a:xfrm>
                                <a:off x="3418449" y="2039815"/>
                                <a:ext cx="1380490" cy="34480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4934A9A6" w14:textId="77777777" w:rsidR="008B0CED" w:rsidRPr="00330B5C" w:rsidRDefault="008B0CED" w:rsidP="008B0CED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HMA</w:t>
                                  </w:r>
                                  <w:r>
                                    <w:rPr>
                                      <w:rFonts w:hint="eastAsia"/>
                                      <w:sz w:val="28"/>
                                      <w:szCs w:val="28"/>
                                    </w:rPr>
                                    <w:t>C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（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32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8" name="Down Arrow 39"/>
                            <wps:cNvSpPr/>
                            <wps:spPr>
                              <a:xfrm>
                                <a:off x="2616591" y="2391507"/>
                                <a:ext cx="227965" cy="692785"/>
                              </a:xfrm>
                              <a:prstGeom prst="downArrow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9" name="Rectangle 40"/>
                            <wps:cNvSpPr/>
                            <wps:spPr>
                              <a:xfrm>
                                <a:off x="123823" y="3305907"/>
                                <a:ext cx="4676142" cy="34480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045D2CDC" w14:textId="4931BE5E" w:rsidR="008B0CED" w:rsidRPr="00330B5C" w:rsidRDefault="00DD124D" w:rsidP="008B0CED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PACKET(992</w:t>
                                  </w:r>
                                  <w:r w:rsidR="008B0CED">
                                    <w:rPr>
                                      <w:rFonts w:hint="eastAsia"/>
                                      <w:sz w:val="28"/>
                                      <w:szCs w:val="28"/>
                                    </w:rPr>
                                    <w:t>位</w:t>
                                  </w:r>
                                  <w:r w:rsidR="008B0CED">
                                    <w:rPr>
                                      <w:rFonts w:hint="eastAsia"/>
                                      <w:sz w:val="28"/>
                                      <w:szCs w:val="28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20" name="Text Box 42"/>
                          <wps:cNvSpPr txBox="1"/>
                          <wps:spPr>
                            <a:xfrm>
                              <a:off x="2855742" y="562707"/>
                              <a:ext cx="682625" cy="3397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58EA873" w14:textId="77777777" w:rsidR="008B0CED" w:rsidRDefault="008B0CED" w:rsidP="008B0CED">
                                <w:r>
                                  <w:t>包填充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1" name="Text Box 43"/>
                          <wps:cNvSpPr txBox="1"/>
                          <wps:spPr>
                            <a:xfrm>
                              <a:off x="1814733" y="1477107"/>
                              <a:ext cx="918210" cy="4546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CE103EA" w14:textId="77777777" w:rsidR="008B0CED" w:rsidRDefault="008B0CED" w:rsidP="008B0CED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rPr>
                                    <w:rFonts w:hint="eastAsia"/>
                                  </w:rPr>
                                  <w:t>AES</w:t>
                                </w:r>
                                <w:r>
                                  <w:t>加密</w:t>
                                </w:r>
                                <w:proofErr w:type="spellEnd"/>
                              </w:p>
                              <w:p w14:paraId="6F60146D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t>中</w:t>
                                </w:r>
                                <w:r>
                                  <w:t>1/3</w:t>
                                </w:r>
                                <w:r>
                                  <w:rPr>
                                    <w:rFonts w:hint="eastAsia"/>
                                  </w:rPr>
                                  <w:t>key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2" name="Text Box 44"/>
                          <wps:cNvSpPr txBox="1"/>
                          <wps:spPr>
                            <a:xfrm>
                              <a:off x="3882683" y="675249"/>
                              <a:ext cx="918210" cy="4546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3FC936E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HAMC</w:t>
                                </w:r>
                              </w:p>
                              <w:p w14:paraId="1BB0CA4A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t>前</w:t>
                                </w:r>
                                <w:r>
                                  <w:t>1/3</w:t>
                                </w:r>
                                <w:r>
                                  <w:rPr>
                                    <w:rFonts w:hint="eastAsia"/>
                                  </w:rPr>
                                  <w:t>key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3" name="Text Box 45"/>
                          <wps:cNvSpPr txBox="1"/>
                          <wps:spPr>
                            <a:xfrm>
                              <a:off x="1828800" y="2616590"/>
                              <a:ext cx="918210" cy="4546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84D3EDD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t>打包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25" name="Bent Arrow 125"/>
                        <wps:cNvSpPr/>
                        <wps:spPr>
                          <a:xfrm flipV="1">
                            <a:off x="3073400" y="2400300"/>
                            <a:ext cx="579755" cy="685800"/>
                          </a:xfrm>
                          <a:prstGeom prst="bentArrow">
                            <a:avLst>
                              <a:gd name="adj1" fmla="val 18363"/>
                              <a:gd name="adj2" fmla="val 25000"/>
                              <a:gd name="adj3" fmla="val 25000"/>
                              <a:gd name="adj4" fmla="val 57024"/>
                            </a:avLst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" name="Round Same Side Corner Rectangle 126"/>
                        <wps:cNvSpPr/>
                        <wps:spPr>
                          <a:xfrm>
                            <a:off x="3644900" y="2743200"/>
                            <a:ext cx="1024255" cy="459740"/>
                          </a:xfrm>
                          <a:prstGeom prst="round2SameRect">
                            <a:avLst>
                              <a:gd name="adj1" fmla="val 16667"/>
                              <a:gd name="adj2" fmla="val 14503"/>
                            </a:avLst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1B7D962" w14:textId="6C8E9799" w:rsidR="008B0CED" w:rsidRPr="00BD00CD" w:rsidRDefault="008B0CED" w:rsidP="008B0CED">
                              <w:pPr>
                                <w:jc w:val="center"/>
                                <w:rPr>
                                  <w:sz w:val="28"/>
                                  <w:lang w:eastAsia="zh-CN"/>
                                </w:rPr>
                              </w:pPr>
                              <w:proofErr w:type="spellStart"/>
                              <w:r w:rsidRPr="00BD00CD">
                                <w:rPr>
                                  <w:sz w:val="28"/>
                                  <w:lang w:eastAsia="zh-CN"/>
                                </w:rPr>
                                <w:t>exchangge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7" name="Right Arrow 127"/>
                        <wps:cNvSpPr/>
                        <wps:spPr>
                          <a:xfrm>
                            <a:off x="4800600" y="2857500"/>
                            <a:ext cx="575945" cy="23622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8" name="Rounded Rectangle 128"/>
                        <wps:cNvSpPr/>
                        <wps:spPr>
                          <a:xfrm>
                            <a:off x="5486400" y="2743200"/>
                            <a:ext cx="800100" cy="45974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618B723" w14:textId="03E6C7D2" w:rsidR="008B0CED" w:rsidRPr="00BD00CD" w:rsidRDefault="008B0CED" w:rsidP="008B0CED">
                              <w:pPr>
                                <w:jc w:val="center"/>
                                <w:rPr>
                                  <w:sz w:val="28"/>
                                  <w:lang w:eastAsia="zh-CN"/>
                                </w:rPr>
                              </w:pPr>
                              <w:r w:rsidRPr="00BD00CD">
                                <w:rPr>
                                  <w:sz w:val="28"/>
                                  <w:lang w:eastAsia="zh-CN"/>
                                </w:rPr>
                                <w:t>A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7656DEF" id="Group_x0020_130" o:spid="_x0000_s1027" style="position:absolute;margin-left:17.85pt;margin-top:18.15pt;width:383.1pt;height:233.15pt;z-index:251656704" coordorigin="123815" coordsize="6162685,3650615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">
                <v:group id="Group_x0020_105" o:spid="_x0000_s1028" style="position:absolute;left:123815;width:4676785;height:3650615" coordorigin="123823" coordsize="4677070,3650712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">
                  <v:group id="Group_x0020_41" o:spid="_x0000_s1029" style="position:absolute;left:123823;width:4676142;height:3650712" coordorigin="123823" coordsize="4676142,3650712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">
                    <v:group id="Group_x0020_29" o:spid="_x0000_s1030" style="position:absolute;left:1139483;width:2632075;height:1372235" coordsize="2632369,1372382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">
                      <v:rect id="Rectangle_x0020_22" o:spid="_x0000_s1031" style="position:absolute;left:1139484;width:9213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ptrQJxQAA&#10;ANwAAAAPAAAAZHJzL2Rvd25yZXYueG1sRI/NisJAEITvC77D0IKXZZ34gy5ZRxFB3IMi/jxAk+lN&#10;opmekBk1vv32QfDWTVVXfT1btK5Sd2pC6dnAoJ+AIs68LTk3cD6tv75BhYhssfJMBp4UYDHvfMww&#10;tf7BB7ofY64khEOKBooY61TrkBXkMPR9TSzan28cRlmbXNsGHxLuKj1Mkol2WLI0FFjTqqDserw5&#10;A5meXnA7Wu5Hn2W9GZ/jbusn1phet13+gIrUxrf5df1rBT8RWnlGJtDzf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Km2tAnFAAAA3AAAAA8AAAAAAAAAAAAAAAAAlwIAAGRycy9k&#10;b3ducmV2LnhtbFBLBQYAAAAABAAEAPUAAACJAwAAAAA=&#10;" fillcolor="window" strokecolor="#70ad47" strokeweight="1pt">
                        <v:textbox>
                          <w:txbxContent>
                            <w:p w14:paraId="29F60F08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330B5C">
                                <w:rPr>
                                  <w:sz w:val="28"/>
                                  <w:szCs w:val="28"/>
                                </w:rPr>
                                <w:t>message</w:t>
                              </w:r>
                            </w:p>
                          </w:txbxContent>
                        </v:textbox>
                      </v:rect>
                      <v:shapetype id="_x0000_t67" coordsize="21600,21600" o:spt="67" adj="16200,5400" path="m0@0l@1@0@1,0@2,0@2@0,21600@0,10800,21600xe">
                        <v:stroke joinstyle="miter"/>
                        <v:formulas>
                          <v:f eqn="val #0"/>
                          <v:f eqn="val #1"/>
                          <v:f eqn="sum height 0 #1"/>
                          <v:f eqn="sum 10800 0 #1"/>
                          <v:f eqn="sum width 0 #0"/>
                          <v:f eqn="prod @4 @3 10800"/>
                          <v:f eqn="sum width 0 @5"/>
                        </v:formulas>
                        <v:path o:connecttype="custom" o:connectlocs="10800,0;0,@0;10800,21600;21600,@0" o:connectangles="270,180,90,0" textboxrect="@1,0,@2,@6"/>
                        <v:handles>
                          <v:h position="#1,#0" xrange="0,10800" yrange="0,21600"/>
                        </v:handles>
                      </v:shapetype>
                      <v:shape id="Down_x0020_Arrow_x0020_24" o:spid="_x0000_s1032" type="#_x0000_t67" style="position:absolute;left:1491176;top:351692;width:228600;height:69342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tO5MIwAAA&#10;ANwAAAAPAAAAZHJzL2Rvd25yZXYueG1sRE9La8JAEL4L/odlhN50Y2nFpFnFChFPBV/3ITtN0mZn&#10;w+4a4793CwVv8/E9J18PphU9Od9YVjCfJSCIS6sbrhScT8V0CcIHZI2tZVJwJw/r1XiUY6btjQ/U&#10;H0MlYgj7DBXUIXSZlL6syaCf2Y44ct/WGQwRukpqh7cYblr5miQLabDh2FBjR9uayt/j1Sh4uxwG&#10;/Pxi94OpeS863l53rlHqZTJsPkAEGsJT/O/e6zg/SeHvmXiBXD0A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DtO5MIwAAAANwAAAAPAAAAAAAAAAAAAAAAAJcCAABkcnMvZG93bnJl&#10;di54bWxQSwUGAAAAAAQABAD1AAAAhAMAAAAA&#10;" adj="18040" fillcolor="window" strokecolor="#70ad47" strokeweight="1pt"/>
                      <v:rect id="Rectangle_x0020_25" o:spid="_x0000_s1033" style="position:absolute;left:1153551;top:1026942;width:90741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SGS7SxQAA&#10;ANwAAAAPAAAAZHJzL2Rvd25yZXYueG1sRI/NisJAEITvC77D0MJeFp24LirRUUQQ9+Ai/jxAk2mT&#10;aKYnZEaNb799ELx1U9VVX88WravUnZpQejYw6CegiDNvS84NnI7r3gRUiMgWK89k4EkBFvPOxwxT&#10;6x+8p/sh5kpCOKRooIixTrUOWUEOQ9/XxKKdfeMwytrk2jb4kHBX6e8kGWmHJUtDgTWtCsquh5sz&#10;kOnxBbfD5W74Vdabn1P82/qRNeaz2y6noCK18W1+Xf9awR8IvjwjE+j5P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NIZLtLFAAAA3AAAAA8AAAAAAAAAAAAAAAAAlwIAAGRycy9k&#10;b3ducmV2LnhtbFBLBQYAAAAABAAEAPUAAACJAwAAAAA=&#10;" fillcolor="window" strokecolor="#70ad47" strokeweight="1pt">
                        <v:textbox>
                          <w:txbxContent>
                            <w:p w14:paraId="5FAB5E40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330B5C">
                                <w:rPr>
                                  <w:sz w:val="28"/>
                                  <w:szCs w:val="28"/>
                                </w:rPr>
                                <w:t>message</w:t>
                              </w:r>
                            </w:p>
                          </w:txbxContent>
                        </v:textbox>
                      </v:rect>
                      <v:rect id="Rectangle_x0020_26" o:spid="_x0000_s1034" style="position:absolute;left:2053884;top:1026942;width:5784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9VYtJwgAA&#10;ANwAAAAPAAAAZHJzL2Rvd25yZXYueG1sRE/NisIwEL4LvkMYwYusaVV06TYVEUQPyrLqAwzNbFtt&#10;JqWJWt9+syB4m4/vd9JlZ2pxp9ZVlhXE4wgEcW51xYWC82nz8QnCeWSNtWVS8CQHy6zfSzHR9sE/&#10;dD/6QoQQdgkqKL1vEildXpJBN7YNceB+bWvQB9gWUrf4COGmlpMomkuDFYeGEhtal5RfjzejIJeL&#10;C+6nq+/pqGq2s7M/7O1cKzUcdKsvEJ46/xa/3Dsd5scx/D8TLpDZH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L1Vi0nCAAAA3AAAAA8AAAAAAAAAAAAAAAAAlwIAAGRycy9kb3du&#10;cmV2LnhtbFBLBQYAAAAABAAEAPUAAACGAwAAAAA=&#10;" fillcolor="window" strokecolor="#70ad47" strokeweight="1pt">
                        <v:textbox>
                          <w:txbxContent>
                            <w:p w14:paraId="4C4BADDE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Rand</w:t>
                              </w:r>
                            </w:p>
                          </w:txbxContent>
                        </v:textbox>
                      </v:rect>
                      <v:rect id="Rectangle_x0020_27" o:spid="_x0000_s1035" style="position:absolute;left:576776;top:1026942;width:5784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NhxU+wgAA&#10;ANwAAAAPAAAAZHJzL2Rvd25yZXYueG1sRE/basJAEH0v+A/LCH0putEUlegmiCDtgyJePmDIjkk0&#10;Oxuyq0n/vlsQ+jaHc51V1ptaPKl1lWUFk3EEgji3uuJCweW8HS1AOI+ssbZMCn7IQZYO3laYaNvx&#10;kZ4nX4gQwi5BBaX3TSKly0sy6Ma2IQ7c1bYGfYBtIXWLXQg3tZxG0UwarDg0lNjQpqT8fnoYBbmc&#10;33AXrw/xR9V8fV78fmdnWqn3Yb9egvDU+3/xy/2tw/zJFP6eCRfI9Bc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E2HFT7CAAAA3AAAAA8AAAAAAAAAAAAAAAAAlwIAAGRycy9kb3du&#10;cmV2LnhtbFBLBQYAAAAABAAEAPUAAACGAwAAAAA=&#10;" fillcolor="window" strokecolor="#70ad47" strokeweight="1pt">
                        <v:textbox>
                          <w:txbxContent>
                            <w:p w14:paraId="0E59F7B7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Len8</w:t>
                              </w:r>
                            </w:p>
                          </w:txbxContent>
                        </v:textbox>
                      </v:rect>
                      <v:rect id="Rectangle_x0020_28" o:spid="_x0000_s1036" style="position:absolute;top:1026942;width:5784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iy7ClwgAA&#10;ANwAAAAPAAAAZHJzL2Rvd25yZXYueG1sRE/NasJAEL4X+g7LFLwU3cQUK9E1hILoQRGtDzBkxyRt&#10;djZktzG+vSsIvc3H9zvLbDCN6KlztWUF8SQCQVxYXXOp4Py9Hs9BOI+ssbFMCm7kIFu9viwx1fbK&#10;R+pPvhQhhF2KCirv21RKV1Rk0E1sSxy4i+0M+gC7UuoOryHcNHIaRTNpsObQUGFLXxUVv6c/o6CQ&#10;nz+4S/JD8l63m4+z3+/sTCs1ehvyBQhPg/8XP91bHebHCTyeCRfI1R0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CLLsKXCAAAA3AAAAA8AAAAAAAAAAAAAAAAAlwIAAGRycy9kb3du&#10;cmV2LnhtbFBLBQYAAAAABAAEAPUAAACGAwAAAAA=&#10;" fillcolor="window" strokecolor="#70ad47" strokeweight="1pt">
                        <v:textbox>
                          <w:txbxContent>
                            <w:p w14:paraId="2C80E7B2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eastAsia="zh-CN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Seq8</w:t>
                              </w:r>
                            </w:p>
                          </w:txbxContent>
                        </v:textbox>
                      </v:rect>
                    </v:group>
                    <v:shape id="Down_x0020_Arrow_x0020_32" o:spid="_x0000_s1037" type="#_x0000_t67" style="position:absolute;left:2630659;top:1364566;width:228574;height:693346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" adj="18040" fillcolor="window" strokecolor="#70ad47" strokeweight="1pt"/>
                    <v:rect id="Rectangle_x0020_33" o:spid="_x0000_s1038" style="position:absolute;left:225083;top:2039815;width:3540125;height:34480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Cbo1KwQAA&#10;ANwAAAAPAAAAZHJzL2Rvd25yZXYueG1sRE/bisIwEH0X/IcwC76Ipt6XblMRQdwHRbx8wNDMtt1t&#10;JqWJWv9+Iwi+zeFcJ1m2phI3alxpWcFoGIEgzqwuOVdwOW8GnyCcR9ZYWSYFD3KwTLudBGNt73yk&#10;28nnIoSwi1FB4X0dS+myggy6oa2JA/djG4M+wCaXusF7CDeVHEfRXBosOTQUWNO6oOzvdDUKMrn4&#10;xd1kdZj0y3o7vfj9zs61Ur2PdvUFwlPr3+KX+1uH+aMZPJ8JF8j0Hw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wm6NSsEAAADcAAAADwAAAAAAAAAAAAAAAACXAgAAZHJzL2Rvd25y&#10;ZXYueG1sUEsFBgAAAAAEAAQA9QAAAIUDAAAAAA==&#10;" fillcolor="window" strokecolor="#70ad47" strokeweight="1pt">
                      <v:textbox>
                        <w:txbxContent>
                          <w:p w14:paraId="684564B0" w14:textId="77777777" w:rsidR="008B0CED" w:rsidRPr="00330B5C" w:rsidRDefault="008B0CED" w:rsidP="008B0CE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AESOUT</w:t>
                            </w:r>
                          </w:p>
                        </w:txbxContent>
                      </v:textbox>
                    </v:rect>
                    <v:shape id="Bent_x0020_Arrow_x0020_37" o:spid="_x0000_s1039" style="position:absolute;left:3868616;top:1139483;width:681990;height:677545;rotation:90;visibility:visible;mso-wrap-style:square;v-text-anchor:middle" coordsize="681990,677545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zx0ZOwgAA&#10;ANwAAAAPAAAAZHJzL2Rvd25yZXYueG1sRE9La8JAEL4L/Q/LFHrTTaSoRFcpSqFtTj5AvA3ZaRLM&#10;zobdbRL/fVcQvM3H95zVZjCN6Mj52rKCdJKAIC6srrlUcDp+jhcgfEDW2FgmBTfysFm/jFaYadvz&#10;nrpDKEUMYZ+hgiqENpPSFxUZ9BPbEkfu1zqDIUJXSu2wj+GmkdMkmUmDNceGClvaVlRcD39GAX/3&#10;+fz9J3VDO73ay67L5+dbrtTb6/CxBBFoCE/xw/2l4/x0Bvdn4gVy/Q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LPHRk7CAAAA3AAAAA8AAAAAAAAAAAAAAAAAlwIAAGRycy9kb3du&#10;cmV2LnhtbFBLBQYAAAAABAAEAPUAAACGAwAAAAA=&#10;" path="m0,677545l0,381119c0,217407,132714,84693,296426,84693l512604,84693,512604,,681990,169386,512604,338773,512604,254079,296426,254079c226264,254079,169386,310957,169386,381119l169386,677545,,677545xe" fillcolor="window" strokecolor="#70ad47" strokeweight="1pt">
                      <v:stroke joinstyle="miter"/>
                      <v:path arrowok="t" o:connecttype="custom" o:connectlocs="0,677545;0,381119;296426,84693;512604,84693;512604,0;681990,169386;512604,338773;512604,254079;296426,254079;169386,381119;169386,677545;0,677545" o:connectangles="0,0,0,0,0,0,0,0,0,0,0,0"/>
                    </v:shape>
                    <v:rect id="_x0000_s1040" style="position:absolute;left:3418449;top:2039815;width:1380490;height:34480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d8LamwwAA&#10;ANwAAAAPAAAAZHJzL2Rvd25yZXYueG1sRE/NasJAEL4X+g7LFHopuklTVGI2IkKpB0VqfYAhOybR&#10;7GzIrkl8+25B6G0+vt/JVqNpRE+dqy0riKcRCOLC6ppLBaefz8kChPPIGhvLpOBODlb581OGqbYD&#10;f1N/9KUIIexSVFB536ZSuqIig25qW+LAnW1n0AfYlVJ3OIRw08j3KJpJgzWHhgpb2lRUXI83o6CQ&#10;8wvukvUheavbr4+T3+/sTCv1+jKulyA8jf5f/HBvdZgfz+HvmXCBzH8B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d8LamwwAAANwAAAAPAAAAAAAAAAAAAAAAAJcCAABkcnMvZG93&#10;bnJldi54bWxQSwUGAAAAAAQABAD1AAAAhwMAAAAA&#10;" fillcolor="window" strokecolor="#70ad47" strokeweight="1pt">
                      <v:textbox>
                        <w:txbxContent>
                          <w:p w14:paraId="4934A9A6" w14:textId="77777777" w:rsidR="008B0CED" w:rsidRPr="00330B5C" w:rsidRDefault="008B0CED" w:rsidP="008B0CE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HMA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C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（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32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）</w:t>
                            </w:r>
                          </w:p>
                        </w:txbxContent>
                      </v:textbox>
                    </v:rect>
                    <v:shape id="Down_x0020_Arrow_x0020_39" o:spid="_x0000_s1041" type="#_x0000_t67" style="position:absolute;left:2616591;top:2391507;width:227965;height:69278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xZb1pxAAA&#10;ANwAAAAPAAAAZHJzL2Rvd25yZXYueG1sRI9Ba8MwDIXvg/0Ho8Juq5OxlpLWLWVsMMYuTQu9ilhN&#10;Qm05xF7q7ddPh8FuEu/pvU+bXfZOTTTGPrCBcl6AIm6C7bk1cDq+Pa5AxYRs0QUmA98UYbe9v9tg&#10;ZcONDzTVqVUSwrFCA11KQ6V1bDryGOdhIBbtEkaPSdax1XbEm4R7p5+KYqk99iwNHQ700lFzrb+8&#10;gc/VYsFn/TH1havda5nLn+fsjHmY5f0aVKKc/s1/1+9W8EuhlWdkAr39B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cWW9acQAAADcAAAADwAAAAAAAAAAAAAAAACXAgAAZHJzL2Rv&#10;d25yZXYueG1sUEsFBgAAAAAEAAQA9QAAAIgDAAAAAA==&#10;" adj="18046" fillcolor="window" strokecolor="#70ad47" strokeweight="1pt"/>
                    <v:rect id="Rectangle_x0020_40" o:spid="_x0000_s1042" style="position:absolute;left:123823;top:3305907;width:4676142;height:34480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DI4dPwwAA&#10;ANwAAAAPAAAAZHJzL2Rvd25yZXYueG1sRE/NasJAEL4XfIdlhF5EN2mKttE1iCD1oIjWBxiy0ySa&#10;nQ3Z1aRv7xaE3ubj+51F1pta3Kl1lWUF8SQCQZxbXXGh4Py9GX+AcB5ZY22ZFPySg2w5eFlgqm3H&#10;R7qffCFCCLsUFZTeN6mULi/JoJvYhjhwP7Y16ANsC6lb7EK4qeVbFE2lwYpDQ4kNrUvKr6ebUZDL&#10;2QV3yeqQjKrm6/3s9zs71Uq9DvvVHISn3v+Ln+6tDvPjT/h7Jlwglw8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DI4dPwwAAANwAAAAPAAAAAAAAAAAAAAAAAJcCAABkcnMvZG93&#10;bnJldi54bWxQSwUGAAAAAAQABAD1AAAAhwMAAAAA&#10;" fillcolor="window" strokecolor="#70ad47" strokeweight="1pt">
                      <v:textbox>
                        <w:txbxContent>
                          <w:p w14:paraId="045D2CDC" w14:textId="4931BE5E" w:rsidR="008B0CED" w:rsidRPr="00330B5C" w:rsidRDefault="00DD124D" w:rsidP="008B0CE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PACKET(992</w:t>
                            </w:r>
                            <w:r w:rsidR="008B0CED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位</w:t>
                            </w:r>
                            <w:r w:rsidR="008B0CED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</w:txbxContent>
                      </v:textbox>
                    </v:rect>
                  </v:group>
                  <v:shape id="Text_x0020_Box_x0020_42" o:spid="_x0000_s1043" type="#_x0000_t202" style="position:absolute;left:2855742;top:562707;width:682625;height:339725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n5UOAxAAA&#10;ANwAAAAPAAAAZHJzL2Rvd25yZXYueG1sRI9Ba8JAEIXvQv/DMoXedLdSpY2uUloETxa1FbwN2TEJ&#10;ZmdDdjXx33cOgrcZ3pv3vpkve1+rK7WxCmzhdWRAEefBVVxY+N2vhu+gYkJ2WAcmCzeKsFw8DeaY&#10;udDxlq67VCgJ4ZihhTKlJtM65iV5jKPQEIt2Cq3HJGtbaNdiJ+G+1mNjptpjxdJQYkNfJeXn3cVb&#10;+Nucjoc381N8+0nThd5o9h/a2pfn/nMGKlGfHub79doJ/ljw5RmZQC/+A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p+VDgMQAAADcAAAADwAAAAAAAAAAAAAAAACXAgAAZHJzL2Rv&#10;d25yZXYueG1sUEsFBgAAAAAEAAQA9QAAAIgDAAAAAA==&#10;" filled="f" stroked="f">
                    <v:textbox>
                      <w:txbxContent>
                        <w:p w14:paraId="058EA873" w14:textId="77777777" w:rsidR="008B0CED" w:rsidRDefault="008B0CED" w:rsidP="008B0CED">
                          <w:r>
                            <w:t>包填充</w:t>
                          </w:r>
                        </w:p>
                      </w:txbxContent>
                    </v:textbox>
                  </v:shape>
                  <v:shape id="Text_x0020_Box_x0020_43" o:spid="_x0000_s1044" type="#_x0000_t202" style="position:absolute;left:1814733;top:1477107;width:918210;height:45466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IqeYbwgAA&#10;ANwAAAAPAAAAZHJzL2Rvd25yZXYueG1sRE9Na8JAEL0L/Q/LCL2Z3UgVTbOGohR6sqit0NuQHZNg&#10;djZktyb9991Cwds83ufkxWhbcaPeN441pIkCQVw603Cl4eP0OluB8AHZYOuYNPyQh2LzMMkxM27g&#10;A92OoRIxhH2GGuoQukxKX9Zk0SeuI47cxfUWQ4R9JU2PQwy3rZwrtZQWG44NNXa0ram8Hr+ths/9&#10;5ev8pN6rnV10gxuVZLuWWj9Ox5dnEIHGcBf/u99MnD9P4e+ZeIHc/AI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Mip5hvCAAAA3AAAAA8AAAAAAAAAAAAAAAAAlwIAAGRycy9kb3du&#10;cmV2LnhtbFBLBQYAAAAABAAEAPUAAACGAwAAAAA=&#10;" filled="f" stroked="f">
                    <v:textbox>
                      <w:txbxContent>
                        <w:p w14:paraId="4CE103EA" w14:textId="77777777" w:rsidR="008B0CED" w:rsidRDefault="008B0CED" w:rsidP="008B0CED">
                          <w:pPr>
                            <w:jc w:val="center"/>
                          </w:pPr>
                          <w:proofErr w:type="spellStart"/>
                          <w:r>
                            <w:rPr>
                              <w:rFonts w:hint="eastAsia"/>
                            </w:rPr>
                            <w:t>AES</w:t>
                          </w:r>
                          <w:r>
                            <w:t>加密</w:t>
                          </w:r>
                          <w:proofErr w:type="spellEnd"/>
                        </w:p>
                        <w:p w14:paraId="6F60146D" w14:textId="77777777" w:rsidR="008B0CED" w:rsidRDefault="008B0CED" w:rsidP="008B0CED">
                          <w:pPr>
                            <w:jc w:val="center"/>
                          </w:pPr>
                          <w:r>
                            <w:t>中</w:t>
                          </w:r>
                          <w:r>
                            <w:t>1/3</w:t>
                          </w:r>
                          <w:r>
                            <w:rPr>
                              <w:rFonts w:hint="eastAsia"/>
                            </w:rPr>
                            <w:t>key</w:t>
                          </w:r>
                        </w:p>
                      </w:txbxContent>
                    </v:textbox>
                  </v:shape>
                  <v:shape id="_x0000_s1045" type="#_x0000_t202" style="position:absolute;left:3882683;top:675249;width:918210;height:45466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4e3hswQAA&#10;ANwAAAAPAAAAZHJzL2Rvd25yZXYueG1sRE9Ni8IwEL0v+B/CCN7WxOIuWo0iuwieVtZVwdvQjG2x&#10;mZQm2vrvjSDsbR7vc+bLzlbiRo0vHWsYDRUI4syZknMN+7/1+wSED8gGK8ek4U4elove2xxT41r+&#10;pdsu5CKGsE9RQxFCnUrps4Is+qGriSN3do3FEGGTS9NgG8NtJROlPqXFkmNDgTV9FZRddler4fBz&#10;Ph3Hapt/24+6dZ2SbKdS60G/W81ABOrCv/jl3pg4P0ng+Uy8QC4e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OHt4bMEAAADcAAAADwAAAAAAAAAAAAAAAACXAgAAZHJzL2Rvd25y&#10;ZXYueG1sUEsFBgAAAAAEAAQA9QAAAIUDAAAAAA==&#10;" filled="f" stroked="f">
                    <v:textbox>
                      <w:txbxContent>
                        <w:p w14:paraId="53FC936E" w14:textId="77777777" w:rsidR="008B0CED" w:rsidRDefault="008B0CED" w:rsidP="008B0CED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HAMC</w:t>
                          </w:r>
                        </w:p>
                        <w:p w14:paraId="1BB0CA4A" w14:textId="77777777" w:rsidR="008B0CED" w:rsidRDefault="008B0CED" w:rsidP="008B0CED">
                          <w:pPr>
                            <w:jc w:val="center"/>
                          </w:pPr>
                          <w:r>
                            <w:t>前</w:t>
                          </w:r>
                          <w:r>
                            <w:t>1/3</w:t>
                          </w:r>
                          <w:r>
                            <w:rPr>
                              <w:rFonts w:hint="eastAsia"/>
                            </w:rPr>
                            <w:t>key</w:t>
                          </w:r>
                        </w:p>
                      </w:txbxContent>
                    </v:textbox>
                  </v:shape>
                  <v:shape id="Text_x0020_Box_x0020_45" o:spid="_x0000_s1046" type="#_x0000_t202" style="position:absolute;left:1828800;top:2616590;width:918210;height:45466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XN933wgAA&#10;ANwAAAAPAAAAZHJzL2Rvd25yZXYueG1sRE9Na8JAEL0X+h+WKXjT3aotbZqNFEXwZDGtQm9DdkxC&#10;s7Mhu5r4711B6G0e73PSxWAbcabO1441PE8UCOLCmZpLDT/f6/EbCB+QDTaOScOFPCyyx4cUE+N6&#10;3tE5D6WIIewT1FCF0CZS+qIii37iWuLIHV1nMUTYldJ02Mdw28ipUq/SYs2xocKWlhUVf/nJathv&#10;j7+HufoqV/al7d2gJNt3qfXoafj8ABFoCP/iu3tj4vzpDG7PxAtkdgU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Fc33ffCAAAA3AAAAA8AAAAAAAAAAAAAAAAAlwIAAGRycy9kb3du&#10;cmV2LnhtbFBLBQYAAAAABAAEAPUAAACGAwAAAAA=&#10;" filled="f" stroked="f">
                    <v:textbox>
                      <w:txbxContent>
                        <w:p w14:paraId="684D3EDD" w14:textId="77777777" w:rsidR="008B0CED" w:rsidRDefault="008B0CED" w:rsidP="008B0CED">
                          <w:pPr>
                            <w:jc w:val="center"/>
                          </w:pPr>
                          <w:r>
                            <w:t>打包</w:t>
                          </w:r>
                        </w:p>
                      </w:txbxContent>
                    </v:textbox>
                  </v:shape>
                </v:group>
                <v:shape id="Bent_x0020_Arrow_x0020_125" o:spid="_x0000_s1047" style="position:absolute;left:3073400;top:2400300;width:579755;height:685800;flip:y;visibility:visible;mso-wrap-style:square;v-text-anchor:middle" coordsize="579755,685800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" path="m0,685800l0,422308c0,239723,148014,91709,330599,91709l434816,91709,434816,,579755,144939,434816,289878,434816,198169,330599,198169c206810,198169,106460,298519,106460,422308l106460,685800,,685800xe" fillcolor="white [3201]" strokecolor="#70ad47 [3209]" strokeweight="1pt">
                  <v:stroke joinstyle="miter"/>
                  <v:path arrowok="t" o:connecttype="custom" o:connectlocs="0,685800;0,422308;330599,91709;434816,91709;434816,0;579755,144939;434816,289878;434816,198169;330599,198169;106460,422308;106460,685800;0,685800" o:connectangles="0,0,0,0,0,0,0,0,0,0,0,0"/>
                </v:shape>
                <v:shape id="Round_x0020_Same_x0020_Side_x0020_Corner_x0020_Rectangle_x0020_126" o:spid="_x0000_s1048" style="position:absolute;left:3644900;top:2743200;width:1024255;height:459740;visibility:visible;mso-wrap-style:square;v-text-anchor:middle" coordsize="1024255,459740" o:spt="100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rYwEwwQAA&#10;ANwAAAAPAAAAZHJzL2Rvd25yZXYueG1sRE9Li8IwEL4L+x/CLHjTVMEiXaPIwqLuzcfF22wzbarN&#10;pDRRu/56Iwje5uN7zmzR2VpcqfWVYwWjYQKCOHe64lLBYf8zmILwAVlj7ZgU/JOHxfyjN8NMuxtv&#10;6boLpYgh7DNUYEJoMil9bsiiH7qGOHKFay2GCNtS6hZvMdzWcpwkqbRYcWww2NC3ofy8u1gF+XKz&#10;5t9V/ZdyWZhidJzc09NGqf5nt/wCEagLb/HLvdZx/jiF5zPxAjl/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q2MBMMEAAADcAAAADwAAAAAAAAAAAAAAAACXAgAAZHJzL2Rvd25y&#10;ZXYueG1sUEsFBgAAAAAEAAQA9QAAAIUDAAAAAA==&#10;" adj="-11796480,,5400" path="m76625,0l947630,0c989949,,1024255,34306,1024255,76625l1024255,393064c1024255,429888,994403,459740,957579,459740l66676,459740c29852,459740,,429888,,393064l0,76625c0,34306,34306,,76625,0xe" fillcolor="white [3201]" strokecolor="#70ad47 [3209]" strokeweight="1pt">
                  <v:stroke joinstyle="miter"/>
                  <v:formulas/>
                  <v:path arrowok="t" o:connecttype="custom" o:connectlocs="76625,0;947630,0;1024255,76625;1024255,393064;957579,459740;66676,459740;0,393064;0,76625;76625,0" o:connectangles="0,0,0,0,0,0,0,0,0" textboxrect="0,0,1024255,459740"/>
                  <v:textbox>
                    <w:txbxContent>
                      <w:p w14:paraId="31B7D962" w14:textId="6C8E9799" w:rsidR="008B0CED" w:rsidRPr="00BD00CD" w:rsidRDefault="008B0CED" w:rsidP="008B0CED">
                        <w:pPr>
                          <w:jc w:val="center"/>
                          <w:rPr>
                            <w:sz w:val="28"/>
                            <w:lang w:eastAsia="zh-CN"/>
                          </w:rPr>
                        </w:pPr>
                        <w:proofErr w:type="spellStart"/>
                        <w:r w:rsidRPr="00BD00CD">
                          <w:rPr>
                            <w:sz w:val="28"/>
                            <w:lang w:eastAsia="zh-CN"/>
                          </w:rPr>
                          <w:t>exchangge</w:t>
                        </w:r>
                        <w:proofErr w:type="spellEnd"/>
                      </w:p>
                    </w:txbxContent>
                  </v:textbox>
                </v:shape>
                <v:shapetype id="_x0000_t13" coordsize="21600,21600" o:spt="13" adj="16200,5400" path="m@0,0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_x0020_Arrow_x0020_127" o:spid="_x0000_s1049" type="#_x0000_t13" style="position:absolute;left:4800600;top:2857500;width:575945;height:23622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u7vB9wgAA&#10;ANwAAAAPAAAAZHJzL2Rvd25yZXYueG1sRE9Na8JAEL0L/odlhF6kbiqiJXWV1iKW3hLF85gds6nZ&#10;2ZDdmvjvuwXB2zze5yzXva3FlVpfOVbwMklAEBdOV1wqOOy3z68gfEDWWDsmBTfysF4NB0tMtes4&#10;o2seShFD2KeowITQpFL6wpBFP3ENceTOrrUYImxLqVvsYrit5TRJ5tJixbHBYEMbQ8Ul/7UKjj+Y&#10;JeayPzXZbvb90W3yz/E5V+pp1L+/gQjUh4f47v7Scf50Af/PxAvk6g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O7u8H3CAAAA3AAAAA8AAAAAAAAAAAAAAAAAlwIAAGRycy9kb3du&#10;cmV2LnhtbFBLBQYAAAAABAAEAPUAAACGAwAAAAA=&#10;" adj="17170" fillcolor="white [3201]" strokecolor="#70ad47 [3209]" strokeweight="1pt"/>
                <v:roundrect id="Rounded_x0020_Rectangle_x0020_128" o:spid="_x0000_s1050" style="position:absolute;left:5486400;top:2743200;width:800100;height:459740;visibility:visible;mso-wrap-style:square;v-text-anchor:middle" arcsize="10923f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Xj4oDxQAA&#10;ANwAAAAPAAAAZHJzL2Rvd25yZXYueG1sRI9Pa8JAEMXvBb/DMkIvRTcNNEp0FfEP9FpbD96G7JgE&#10;d2dDdqupn75zKPQ2w3vz3m+W68E7daM+toENvE4zUMRVsC3XBr4+D5M5qJiQLbrAZOCHIqxXo6cl&#10;ljbc+YNux1QrCeFYooEmpa7UOlYNeYzT0BGLdgm9xyRrX2vb413CvdN5lhXaY8vS0GBH24aq6/Hb&#10;GwhvG3x5pPw025+to85VRbGbG/M8HjYLUImG9G/+u363gp8LrTwjE+jVL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NePigPFAAAA3AAAAA8AAAAAAAAAAAAAAAAAlwIAAGRycy9k&#10;b3ducmV2LnhtbFBLBQYAAAAABAAEAPUAAACJAwAAAAA=&#10;" fillcolor="white [3201]" strokecolor="#70ad47 [3209]" strokeweight="1pt">
                  <v:stroke joinstyle="miter"/>
                  <v:textbox>
                    <w:txbxContent>
                      <w:p w14:paraId="5618B723" w14:textId="03E6C7D2" w:rsidR="008B0CED" w:rsidRPr="00BD00CD" w:rsidRDefault="008B0CED" w:rsidP="008B0CED">
                        <w:pPr>
                          <w:jc w:val="center"/>
                          <w:rPr>
                            <w:sz w:val="28"/>
                            <w:lang w:eastAsia="zh-CN"/>
                          </w:rPr>
                        </w:pPr>
                        <w:r w:rsidRPr="00BD00CD">
                          <w:rPr>
                            <w:sz w:val="28"/>
                            <w:lang w:eastAsia="zh-CN"/>
                          </w:rPr>
                          <w:t>ACK</w:t>
                        </w:r>
                      </w:p>
                    </w:txbxContent>
                  </v:textbox>
                </v:roundrect>
                <w10:wrap type="square"/>
              </v:group>
            </w:pict>
          </mc:Fallback>
        </mc:AlternateContent>
      </w:r>
    </w:p>
    <w:p w14:paraId="417B86E5" w14:textId="77777777" w:rsidR="00410CB8" w:rsidRDefault="00410CB8" w:rsidP="00BD00CD">
      <w:pPr>
        <w:pStyle w:val="Subtitle"/>
        <w:jc w:val="left"/>
        <w:rPr>
          <w:lang w:eastAsia="zh-CN"/>
        </w:rPr>
      </w:pPr>
    </w:p>
    <w:p w14:paraId="3AF2DCC7" w14:textId="47DCC849" w:rsidR="00410CB8" w:rsidRDefault="00410CB8" w:rsidP="00BD00CD">
      <w:pPr>
        <w:pStyle w:val="Subtitle"/>
        <w:jc w:val="left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45720" distB="45720" distL="114300" distR="114300" simplePos="0" relativeHeight="251653632" behindDoc="0" locked="0" layoutInCell="1" allowOverlap="1" wp14:anchorId="37695680" wp14:editId="3A7C438E">
                <wp:simplePos x="0" y="0"/>
                <wp:positionH relativeFrom="column">
                  <wp:posOffset>396240</wp:posOffset>
                </wp:positionH>
                <wp:positionV relativeFrom="paragraph">
                  <wp:posOffset>67310</wp:posOffset>
                </wp:positionV>
                <wp:extent cx="572135" cy="286385"/>
                <wp:effectExtent l="0" t="0" r="0" b="0"/>
                <wp:wrapSquare wrapText="bothSides"/>
                <wp:docPr id="5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2135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648FF0" w14:textId="641062FA" w:rsidR="00DD124D" w:rsidRDefault="00DD124D">
                            <w:r>
                              <w:t>d</w:t>
                            </w:r>
                            <w:r w:rsidR="00EE5A3D">
                              <w:t>at</w:t>
                            </w:r>
                            <w:r w:rsidR="00EE5A3D">
                              <w:rPr>
                                <w:rFonts w:hint="eastAsia"/>
                                <w:lang w:eastAsia="zh-CN"/>
                              </w:rPr>
                              <w:t>a</w:t>
                            </w:r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695680" id="_x0000_s1051" type="#_x0000_t202" style="position:absolute;margin-left:31.2pt;margin-top:5.3pt;width:45.05pt;height:22.55pt;z-index:2516536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" filled="f" stroked="f">
                <v:textbox style="mso-fit-shape-to-text:t">
                  <w:txbxContent>
                    <w:p w14:paraId="1D648FF0" w14:textId="641062FA" w:rsidR="00DD124D" w:rsidRDefault="00DD124D">
                      <w:r>
                        <w:t>d</w:t>
                      </w:r>
                      <w:r w:rsidR="00EE5A3D">
                        <w:t>at</w:t>
                      </w:r>
                      <w:r w:rsidR="00EE5A3D">
                        <w:rPr>
                          <w:rFonts w:hint="eastAsia"/>
                          <w:lang w:eastAsia="zh-CN"/>
                        </w:rPr>
                        <w:t>a</w:t>
                      </w:r>
                      <w: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20C931D" w14:textId="5AB205A9" w:rsidR="00410CB8" w:rsidRDefault="00BB5C60" w:rsidP="00BD00CD">
      <w:pPr>
        <w:pStyle w:val="Subtitle"/>
        <w:jc w:val="left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45720" distB="45720" distL="114300" distR="114300" simplePos="0" relativeHeight="251654656" behindDoc="0" locked="0" layoutInCell="1" allowOverlap="1" wp14:anchorId="1153D7F9" wp14:editId="5993D339">
                <wp:simplePos x="0" y="0"/>
                <wp:positionH relativeFrom="column">
                  <wp:posOffset>-175895</wp:posOffset>
                </wp:positionH>
                <wp:positionV relativeFrom="paragraph">
                  <wp:posOffset>497205</wp:posOffset>
                </wp:positionV>
                <wp:extent cx="572135" cy="286385"/>
                <wp:effectExtent l="0" t="0" r="0" b="0"/>
                <wp:wrapSquare wrapText="bothSides"/>
                <wp:docPr id="6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2135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44E945" w14:textId="1AED6F7D" w:rsidR="00DD124D" w:rsidRDefault="00F74ADA" w:rsidP="00DD124D">
                            <w:r>
                              <w:t>dat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a</w:t>
                            </w:r>
                            <w:r w:rsidR="00DD124D"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153D7F9" id="_x0000_s1052" type="#_x0000_t202" style="position:absolute;margin-left:-13.85pt;margin-top:39.15pt;width:45.05pt;height:22.55pt;z-index:25165465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" filled="f" stroked="f">
                <v:textbox style="mso-fit-shape-to-text:t">
                  <w:txbxContent>
                    <w:p w14:paraId="6344E945" w14:textId="1AED6F7D" w:rsidR="00DD124D" w:rsidRDefault="00F74ADA" w:rsidP="00DD124D">
                      <w:r>
                        <w:t>dat</w:t>
                      </w:r>
                      <w:r>
                        <w:rPr>
                          <w:rFonts w:hint="eastAsia"/>
                          <w:lang w:eastAsia="zh-CN"/>
                        </w:rPr>
                        <w:t>a</w:t>
                      </w:r>
                      <w:r w:rsidR="00DD124D"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E5A3D">
        <w:rPr>
          <w:rFonts w:hint="eastAsia"/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9776" behindDoc="0" locked="0" layoutInCell="1" allowOverlap="1" wp14:anchorId="45A641D7" wp14:editId="2890CF62">
                <wp:simplePos x="0" y="0"/>
                <wp:positionH relativeFrom="column">
                  <wp:posOffset>-180753</wp:posOffset>
                </wp:positionH>
                <wp:positionV relativeFrom="paragraph">
                  <wp:posOffset>334844</wp:posOffset>
                </wp:positionV>
                <wp:extent cx="5453380" cy="1494709"/>
                <wp:effectExtent l="0" t="0" r="33020" b="29845"/>
                <wp:wrapSquare wrapText="bothSides"/>
                <wp:docPr id="55" name="组合 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53380" cy="1494709"/>
                          <a:chOff x="-265570" y="-1752"/>
                          <a:chExt cx="5627231" cy="1735995"/>
                        </a:xfrm>
                      </wpg:grpSpPr>
                      <wps:wsp>
                        <wps:cNvPr id="56" name="圆角矩形 56"/>
                        <wps:cNvSpPr/>
                        <wps:spPr>
                          <a:xfrm>
                            <a:off x="-265570" y="-1752"/>
                            <a:ext cx="5627231" cy="1735995"/>
                          </a:xfrm>
                          <a:prstGeom prst="round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77155" y="488220"/>
                            <a:ext cx="1466850" cy="2978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FD637B2" w14:textId="121ABAEE" w:rsidR="00DD124D" w:rsidRDefault="00DD124D" w:rsidP="00DD124D">
                              <w:r>
                                <w:t>第</w:t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二</w:t>
                              </w:r>
                              <w:r>
                                <w:t>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5A641D7" id="_x7ec4__x5408__x0020_55" o:spid="_x0000_s1053" style="position:absolute;margin-left:-14.25pt;margin-top:26.35pt;width:429.4pt;height:117.7pt;z-index:251659776" coordorigin="-265570,-1752" coordsize="5627231,1735995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">
                <v:roundrect id="_x5706__x89d2__x77e9__x5f62__x0020_56" o:spid="_x0000_s1054" style="position:absolute;left:-265570;top:-1752;width:5627231;height:1735995;visibility:visible;mso-wrap-style:square;v-text-anchor:middle" arcsize="10923f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DR6U8wgAA&#10;ANsAAAAPAAAAZHJzL2Rvd25yZXYueG1sRI/disIwFITvBd8hHME7Tf0rUo2iK4rgjVUf4NAc22Jz&#10;Upqsdt9+IwheDjPzDbNct6YST2pcaVnBaBiBIM6sLjlXcLvuB3MQziNrrCyTgj9ysF51O0tMtH1x&#10;Ss+Lz0WAsEtQQeF9nUjpsoIMuqGtiYN3t41BH2STS93gK8BNJcdRFEuDJYeFAmv6KSh7XH6NgvNx&#10;O5pOsr3elW08uR1O25qnqVL9XrtZgPDU+m/40z5qBbMY3l/CD5Crf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ANHpTzCAAAA2wAAAA8AAAAAAAAAAAAAAAAAlwIAAGRycy9kb3du&#10;cmV2LnhtbFBLBQYAAAAABAAEAPUAAACGAwAAAAA=&#10;" filled="f" strokecolor="red" strokeweight="1pt">
                  <v:stroke joinstyle="miter"/>
                </v:roundrect>
                <v:shape id="_x0000_s1055" type="#_x0000_t202" style="position:absolute;left:77155;top:488220;width:1466850;height:297815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FA/RNwwAA&#10;ANsAAAAPAAAAZHJzL2Rvd25yZXYueG1sRI9Ba8JAFITvBf/D8oTe6q6iVtNsRJRCT4pWBW+P7DMJ&#10;zb4N2a1J/31XKPQ4zMw3TLrqbS3u1PrKsYbxSIEgzp2puNBw+nx/WYDwAdlg7Zg0/JCHVTZ4SjEx&#10;ruMD3Y+hEBHCPkENZQhNIqXPS7LoR64hjt7NtRZDlG0hTYtdhNtaTpSaS4sVx4USG9qUlH8dv62G&#10;8+52vUzVvtjaWdO5Xkm2S6n187Bfv4EI1If/8F/7w2iYvcLjS/wBMvsF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FA/RNwwAAANsAAAAPAAAAAAAAAAAAAAAAAJcCAABkcnMvZG93&#10;bnJldi54bWxQSwUGAAAAAAQABAD1AAAAhwMAAAAA&#10;" filled="f" stroked="f">
                  <v:textbox>
                    <w:txbxContent>
                      <w:p w14:paraId="0FD637B2" w14:textId="121ABAEE" w:rsidR="00DD124D" w:rsidRDefault="00DD124D" w:rsidP="00DD124D">
                        <w:r>
                          <w:t>第</w:t>
                        </w:r>
                        <w:r>
                          <w:rPr>
                            <w:rFonts w:hint="eastAsia"/>
                            <w:lang w:eastAsia="zh-CN"/>
                          </w:rPr>
                          <w:t>二</w:t>
                        </w:r>
                        <w:r>
                          <w:t>步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</w:p>
    <w:p w14:paraId="07748AB1" w14:textId="0C5CAEFE" w:rsidR="00410CB8" w:rsidRDefault="00EE5A3D" w:rsidP="00BD00CD">
      <w:pPr>
        <w:pStyle w:val="Subtitle"/>
        <w:jc w:val="left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102D4CF" wp14:editId="5576BE4A">
                <wp:simplePos x="0" y="0"/>
                <wp:positionH relativeFrom="column">
                  <wp:posOffset>3736359</wp:posOffset>
                </wp:positionH>
                <wp:positionV relativeFrom="paragraph">
                  <wp:posOffset>213063</wp:posOffset>
                </wp:positionV>
                <wp:extent cx="724841" cy="368793"/>
                <wp:effectExtent l="0" t="0" r="0" b="12700"/>
                <wp:wrapSquare wrapText="bothSides"/>
                <wp:docPr id="63" name="Text Box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4841" cy="3687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C8450C1" w14:textId="77777777" w:rsidR="00BD00CD" w:rsidRDefault="00BD00CD" w:rsidP="00BD00C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HAMC</w:t>
                            </w:r>
                          </w:p>
                          <w:p w14:paraId="3B1ADD25" w14:textId="216CE3EF" w:rsidR="00BD00CD" w:rsidRDefault="00BD00CD" w:rsidP="00BD00C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后</w:t>
                            </w:r>
                            <w:r>
                              <w:t>1/3</w:t>
                            </w:r>
                            <w:r>
                              <w:rPr>
                                <w:rFonts w:hint="eastAsia"/>
                              </w:rPr>
                              <w:t>ke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02D4CF" id="Text_x0020_Box_x0020_44" o:spid="_x0000_s1056" type="#_x0000_t202" style="position:absolute;margin-left:294.2pt;margin-top:16.8pt;width:57.05pt;height:29.05pt;z-index: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" filled="f" stroked="f">
                <v:textbox>
                  <w:txbxContent>
                    <w:p w14:paraId="3C8450C1" w14:textId="77777777" w:rsidR="00BD00CD" w:rsidRDefault="00BD00CD" w:rsidP="00BD00C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HAMC</w:t>
                      </w:r>
                    </w:p>
                    <w:p w14:paraId="3B1ADD25" w14:textId="216CE3EF" w:rsidR="00BD00CD" w:rsidRDefault="00BD00CD" w:rsidP="00BD00CD">
                      <w:pPr>
                        <w:jc w:val="center"/>
                      </w:pPr>
                      <w:r>
                        <w:rPr>
                          <w:rFonts w:hint="eastAsia"/>
                          <w:lang w:eastAsia="zh-CN"/>
                        </w:rPr>
                        <w:t>后</w:t>
                      </w:r>
                      <w:r>
                        <w:t>1/3</w:t>
                      </w:r>
                      <w:r>
                        <w:rPr>
                          <w:rFonts w:hint="eastAsia"/>
                        </w:rPr>
                        <w:t>key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CF962E6" w14:textId="35128F0A" w:rsidR="00410CB8" w:rsidRDefault="00BB5C60" w:rsidP="00BD00CD">
      <w:pPr>
        <w:pStyle w:val="Subtitle"/>
        <w:jc w:val="left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45720" distB="45720" distL="114300" distR="114300" simplePos="0" relativeHeight="251655680" behindDoc="0" locked="0" layoutInCell="1" allowOverlap="1" wp14:anchorId="0B9C3FC3" wp14:editId="18B50080">
                <wp:simplePos x="0" y="0"/>
                <wp:positionH relativeFrom="column">
                  <wp:posOffset>-295275</wp:posOffset>
                </wp:positionH>
                <wp:positionV relativeFrom="paragraph">
                  <wp:posOffset>466090</wp:posOffset>
                </wp:positionV>
                <wp:extent cx="572135" cy="286385"/>
                <wp:effectExtent l="0" t="0" r="0" b="0"/>
                <wp:wrapSquare wrapText="bothSides"/>
                <wp:docPr id="6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2135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EA18DF" w14:textId="01C86C79" w:rsidR="00DD124D" w:rsidRDefault="00984415" w:rsidP="00DD124D">
                            <w:r>
                              <w:t>dat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a</w:t>
                            </w:r>
                            <w:r w:rsidR="00DD124D"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9C3FC3" id="_x0000_s1057" type="#_x0000_t202" style="position:absolute;margin-left:-23.25pt;margin-top:36.7pt;width:45.05pt;height:22.55pt;z-index:2516556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" filled="f" stroked="f">
                <v:textbox style="mso-fit-shape-to-text:t">
                  <w:txbxContent>
                    <w:p w14:paraId="39EA18DF" w14:textId="01C86C79" w:rsidR="00DD124D" w:rsidRDefault="00984415" w:rsidP="00DD124D">
                      <w:r>
                        <w:t>dat</w:t>
                      </w:r>
                      <w:r>
                        <w:rPr>
                          <w:rFonts w:hint="eastAsia"/>
                          <w:lang w:eastAsia="zh-CN"/>
                        </w:rPr>
                        <w:t>a</w:t>
                      </w:r>
                      <w:r w:rsidR="00DD124D"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653C6AE" w14:textId="487B1647" w:rsidR="00410CB8" w:rsidRDefault="00EE5A3D" w:rsidP="00BD00CD">
      <w:pPr>
        <w:pStyle w:val="Subtitle"/>
        <w:jc w:val="left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7D468093" wp14:editId="74A47C24">
                <wp:simplePos x="0" y="0"/>
                <wp:positionH relativeFrom="column">
                  <wp:posOffset>3917564</wp:posOffset>
                </wp:positionH>
                <wp:positionV relativeFrom="paragraph">
                  <wp:posOffset>25031</wp:posOffset>
                </wp:positionV>
                <wp:extent cx="1089333" cy="279177"/>
                <wp:effectExtent l="0" t="0" r="28575" b="26035"/>
                <wp:wrapSquare wrapText="bothSides"/>
                <wp:docPr id="49" name="Rectangle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333" cy="279177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FDB1A59" w14:textId="77777777" w:rsidR="00DD124D" w:rsidRPr="00330B5C" w:rsidRDefault="00DD124D" w:rsidP="00DD124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HMA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C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（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32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D468093" id="Rectangle_x0020_38" o:spid="_x0000_s1058" style="position:absolute;margin-left:308.45pt;margin-top:1.95pt;width:85.75pt;height:22p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" fillcolor="window" strokecolor="#70ad47" strokeweight="1pt">
                <v:textbox>
                  <w:txbxContent>
                    <w:p w14:paraId="2FDB1A59" w14:textId="77777777" w:rsidR="00DD124D" w:rsidRPr="00330B5C" w:rsidRDefault="00DD124D" w:rsidP="00DD124D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HMA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C</w:t>
                      </w:r>
                      <w:r>
                        <w:rPr>
                          <w:sz w:val="28"/>
                          <w:szCs w:val="28"/>
                        </w:rPr>
                        <w:t>（</w:t>
                      </w:r>
                      <w:r>
                        <w:rPr>
                          <w:sz w:val="28"/>
                          <w:szCs w:val="28"/>
                        </w:rPr>
                        <w:t>32</w:t>
                      </w:r>
                      <w:r>
                        <w:rPr>
                          <w:sz w:val="28"/>
                          <w:szCs w:val="28"/>
                        </w:rPr>
                        <w:t>）</w:t>
                      </w:r>
                    </w:p>
                  </w:txbxContent>
                </v:textbox>
                <w10:wrap type="square"/>
              </v:rect>
            </w:pict>
          </mc:Fallback>
        </mc:AlternateContent>
      </w:r>
    </w:p>
    <w:p w14:paraId="76F9D2BB" w14:textId="77777777" w:rsidR="00410CB8" w:rsidRDefault="00410CB8" w:rsidP="00BD00CD">
      <w:pPr>
        <w:pStyle w:val="Subtitle"/>
        <w:jc w:val="left"/>
        <w:rPr>
          <w:lang w:eastAsia="zh-CN"/>
        </w:rPr>
      </w:pPr>
    </w:p>
    <w:p w14:paraId="691641BF" w14:textId="77777777" w:rsidR="00410CB8" w:rsidRDefault="00410CB8" w:rsidP="00BD00CD">
      <w:pPr>
        <w:pStyle w:val="Subtitle"/>
        <w:jc w:val="left"/>
        <w:rPr>
          <w:lang w:eastAsia="zh-CN"/>
        </w:rPr>
      </w:pPr>
    </w:p>
    <w:p w14:paraId="3C42B996" w14:textId="166C773C" w:rsidR="008B0CED" w:rsidRDefault="00DD124D" w:rsidP="00BD00CD">
      <w:pPr>
        <w:pStyle w:val="Subtitle"/>
        <w:jc w:val="left"/>
        <w:rPr>
          <w:lang w:eastAsia="zh-CN"/>
        </w:rPr>
      </w:pPr>
      <w:r>
        <w:rPr>
          <w:lang w:eastAsia="zh-CN"/>
        </w:rPr>
        <w:t>第一步：</w:t>
      </w:r>
    </w:p>
    <w:p w14:paraId="205D882C" w14:textId="53A263B0" w:rsidR="00DD124D" w:rsidRDefault="00DD124D" w:rsidP="003E3241">
      <w:pPr>
        <w:rPr>
          <w:lang w:eastAsia="zh-CN"/>
        </w:rPr>
      </w:pPr>
      <w:r>
        <w:rPr>
          <w:lang w:eastAsia="zh-CN"/>
        </w:rPr>
        <w:t>消息</w:t>
      </w:r>
      <w:r>
        <w:rPr>
          <w:lang w:eastAsia="zh-CN"/>
        </w:rPr>
        <w:t>message</w:t>
      </w:r>
      <w:r>
        <w:rPr>
          <w:lang w:eastAsia="zh-CN"/>
        </w:rPr>
        <w:t>已经打包生成</w:t>
      </w:r>
      <w:r w:rsidR="00410CB8">
        <w:rPr>
          <w:lang w:eastAsia="zh-CN"/>
        </w:rPr>
        <w:t>dat</w:t>
      </w:r>
      <w:r w:rsidR="00410CB8">
        <w:rPr>
          <w:rFonts w:hint="eastAsia"/>
          <w:lang w:eastAsia="zh-CN"/>
        </w:rPr>
        <w:t>a</w:t>
      </w:r>
      <w:r>
        <w:rPr>
          <w:lang w:eastAsia="zh-CN"/>
        </w:rPr>
        <w:t>1</w:t>
      </w:r>
      <w:r>
        <w:rPr>
          <w:lang w:eastAsia="zh-CN"/>
        </w:rPr>
        <w:t>，</w:t>
      </w:r>
      <w:r w:rsidR="00CE7A7B">
        <w:rPr>
          <w:lang w:eastAsia="zh-CN"/>
        </w:rPr>
        <w:t>dat</w:t>
      </w:r>
      <w:r w:rsidR="00CE7A7B">
        <w:rPr>
          <w:rFonts w:hint="eastAsia"/>
          <w:lang w:eastAsia="zh-CN"/>
        </w:rPr>
        <w:t>a</w:t>
      </w:r>
      <w:r>
        <w:rPr>
          <w:lang w:eastAsia="zh-CN"/>
        </w:rPr>
        <w:t>1</w:t>
      </w:r>
      <w:r>
        <w:rPr>
          <w:lang w:eastAsia="zh-CN"/>
        </w:rPr>
        <w:t>前</w:t>
      </w:r>
      <w:r>
        <w:rPr>
          <w:lang w:eastAsia="zh-CN"/>
        </w:rPr>
        <w:t>8</w:t>
      </w:r>
      <w:r>
        <w:rPr>
          <w:lang w:eastAsia="zh-CN"/>
        </w:rPr>
        <w:t>为储存序列</w:t>
      </w:r>
      <w:proofErr w:type="spellStart"/>
      <w:r>
        <w:rPr>
          <w:lang w:eastAsia="zh-CN"/>
        </w:rPr>
        <w:t>seq</w:t>
      </w:r>
      <w:proofErr w:type="spellEnd"/>
      <w:r>
        <w:rPr>
          <w:lang w:eastAsia="zh-CN"/>
        </w:rPr>
        <w:t>，接下来</w:t>
      </w:r>
      <w:r>
        <w:rPr>
          <w:lang w:eastAsia="zh-CN"/>
        </w:rPr>
        <w:t>8</w:t>
      </w:r>
      <w:r>
        <w:rPr>
          <w:lang w:eastAsia="zh-CN"/>
        </w:rPr>
        <w:t>位储存</w:t>
      </w:r>
      <w:r>
        <w:rPr>
          <w:lang w:eastAsia="zh-CN"/>
        </w:rPr>
        <w:t>message</w:t>
      </w:r>
      <w:r>
        <w:rPr>
          <w:lang w:eastAsia="zh-CN"/>
        </w:rPr>
        <w:t>长度，接下来是</w:t>
      </w:r>
      <w:r>
        <w:rPr>
          <w:lang w:eastAsia="zh-CN"/>
        </w:rPr>
        <w:t>message</w:t>
      </w:r>
      <w:r>
        <w:rPr>
          <w:lang w:eastAsia="zh-CN"/>
        </w:rPr>
        <w:t>，最后随机填充长度为</w:t>
      </w:r>
      <w:r>
        <w:rPr>
          <w:rFonts w:hint="eastAsia"/>
          <w:lang w:eastAsia="zh-CN"/>
        </w:rPr>
        <w:t>0-</w:t>
      </w:r>
      <w:r>
        <w:rPr>
          <w:lang w:eastAsia="zh-CN"/>
        </w:rPr>
        <w:t>256</w:t>
      </w:r>
      <w:r>
        <w:rPr>
          <w:lang w:eastAsia="zh-CN"/>
        </w:rPr>
        <w:t>位的字符串。</w:t>
      </w:r>
    </w:p>
    <w:p w14:paraId="22E73E9D" w14:textId="77777777" w:rsidR="00DD124D" w:rsidRDefault="00DD124D" w:rsidP="00BD00CD">
      <w:pPr>
        <w:pStyle w:val="Subtitle"/>
        <w:jc w:val="left"/>
        <w:rPr>
          <w:lang w:eastAsia="zh-CN"/>
        </w:rPr>
      </w:pPr>
      <w:r>
        <w:rPr>
          <w:lang w:eastAsia="zh-CN"/>
        </w:rPr>
        <w:t>第二步：</w:t>
      </w:r>
    </w:p>
    <w:p w14:paraId="24D8654A" w14:textId="68162122" w:rsidR="00DD124D" w:rsidRDefault="00DD124D" w:rsidP="00DD124D">
      <w:r>
        <w:rPr>
          <w:rFonts w:hint="eastAsia"/>
          <w:lang w:eastAsia="zh-CN"/>
        </w:rPr>
        <w:t>A</w:t>
      </w:r>
      <w:r>
        <w:rPr>
          <w:lang w:eastAsia="zh-CN"/>
        </w:rPr>
        <w:t>ES</w:t>
      </w:r>
      <w:r>
        <w:rPr>
          <w:lang w:eastAsia="zh-CN"/>
        </w:rPr>
        <w:t>处理</w:t>
      </w:r>
      <w:r>
        <w:rPr>
          <w:lang w:eastAsia="zh-CN"/>
        </w:rPr>
        <w:t>date1</w:t>
      </w:r>
      <w:r>
        <w:rPr>
          <w:lang w:eastAsia="zh-CN"/>
        </w:rPr>
        <w:t>使用</w:t>
      </w:r>
      <w:r>
        <w:t>中</w:t>
      </w:r>
      <w:r>
        <w:t>1/3</w:t>
      </w:r>
      <w:r>
        <w:rPr>
          <w:rFonts w:hint="eastAsia"/>
        </w:rPr>
        <w:t>key</w:t>
      </w:r>
      <w:r>
        <w:rPr>
          <w:rFonts w:hint="eastAsia"/>
        </w:rPr>
        <w:t>加密生成</w:t>
      </w:r>
      <w:r>
        <w:rPr>
          <w:lang w:eastAsia="zh-CN"/>
        </w:rPr>
        <w:t>AESOUT</w:t>
      </w:r>
      <w:r>
        <w:rPr>
          <w:lang w:eastAsia="zh-CN"/>
        </w:rPr>
        <w:t>，</w:t>
      </w:r>
      <w:r>
        <w:rPr>
          <w:rFonts w:hint="eastAsia"/>
          <w:lang w:eastAsia="zh-CN"/>
        </w:rPr>
        <w:t>HMAC</w:t>
      </w:r>
      <w:r w:rsidRPr="00DD124D">
        <w:rPr>
          <w:lang w:eastAsia="zh-CN"/>
        </w:rPr>
        <w:t xml:space="preserve"> </w:t>
      </w:r>
      <w:r>
        <w:rPr>
          <w:lang w:eastAsia="zh-CN"/>
        </w:rPr>
        <w:t>处理</w:t>
      </w:r>
      <w:r>
        <w:rPr>
          <w:lang w:eastAsia="zh-CN"/>
        </w:rPr>
        <w:t>date1</w:t>
      </w:r>
      <w:r>
        <w:rPr>
          <w:rFonts w:hint="eastAsia"/>
          <w:lang w:eastAsia="zh-CN"/>
        </w:rPr>
        <w:t>使用</w:t>
      </w:r>
      <w:r>
        <w:t>前</w:t>
      </w:r>
      <w:r>
        <w:t>1/3</w:t>
      </w:r>
      <w:r>
        <w:rPr>
          <w:rFonts w:hint="eastAsia"/>
        </w:rPr>
        <w:t>key</w:t>
      </w:r>
      <w:r>
        <w:rPr>
          <w:rFonts w:hint="eastAsia"/>
        </w:rPr>
        <w:t>生成</w:t>
      </w:r>
      <w:r>
        <w:rPr>
          <w:sz w:val="28"/>
          <w:szCs w:val="28"/>
        </w:rPr>
        <w:t>HMAC</w:t>
      </w:r>
      <w:r>
        <w:rPr>
          <w:sz w:val="28"/>
          <w:szCs w:val="28"/>
        </w:rPr>
        <w:t>。使用</w:t>
      </w:r>
      <w:r>
        <w:rPr>
          <w:lang w:eastAsia="zh-CN"/>
        </w:rPr>
        <w:t>AESOUT</w:t>
      </w:r>
      <w:r>
        <w:rPr>
          <w:lang w:eastAsia="zh-CN"/>
        </w:rPr>
        <w:t>和</w:t>
      </w:r>
      <w:r>
        <w:rPr>
          <w:sz w:val="28"/>
          <w:szCs w:val="28"/>
        </w:rPr>
        <w:t>HMAC</w:t>
      </w:r>
      <w:r>
        <w:rPr>
          <w:sz w:val="28"/>
          <w:szCs w:val="28"/>
        </w:rPr>
        <w:t>生成</w:t>
      </w:r>
      <w:r>
        <w:t>date2</w:t>
      </w:r>
      <w:r>
        <w:t>。</w:t>
      </w:r>
    </w:p>
    <w:p w14:paraId="24CF01DB" w14:textId="00F35076" w:rsidR="00DD124D" w:rsidRDefault="00DD124D" w:rsidP="00DD124D">
      <w:pPr>
        <w:rPr>
          <w:lang w:eastAsia="zh-CN"/>
        </w:rPr>
      </w:pPr>
      <w:r>
        <w:t>使</w:t>
      </w:r>
      <w:proofErr w:type="spellStart"/>
      <w:r>
        <w:t>用</w:t>
      </w:r>
      <w:r>
        <w:rPr>
          <w:lang w:eastAsia="zh-CN"/>
        </w:rPr>
        <w:t>exchangge</w:t>
      </w:r>
      <w:proofErr w:type="spellEnd"/>
      <w:r>
        <w:rPr>
          <w:lang w:eastAsia="zh-CN"/>
        </w:rPr>
        <w:t>函数处理</w:t>
      </w:r>
      <w:r>
        <w:t>date2</w:t>
      </w:r>
      <w:r>
        <w:t>，交换了</w:t>
      </w:r>
      <w:r>
        <w:t>date2</w:t>
      </w:r>
      <w:r>
        <w:t>前后部分，</w:t>
      </w:r>
      <w:r w:rsidR="00BD00CD">
        <w:rPr>
          <w:rFonts w:hint="eastAsia"/>
          <w:lang w:eastAsia="zh-CN"/>
        </w:rPr>
        <w:t>HMAC</w:t>
      </w:r>
      <w:r w:rsidR="00BD00CD" w:rsidRPr="00DD124D">
        <w:rPr>
          <w:lang w:eastAsia="zh-CN"/>
        </w:rPr>
        <w:t xml:space="preserve"> </w:t>
      </w:r>
      <w:r w:rsidR="00BD00CD">
        <w:rPr>
          <w:lang w:eastAsia="zh-CN"/>
        </w:rPr>
        <w:t>处理交换后的部分得到</w:t>
      </w:r>
      <w:r w:rsidR="00BD00CD">
        <w:rPr>
          <w:lang w:eastAsia="zh-CN"/>
        </w:rPr>
        <w:t>ACK</w:t>
      </w:r>
      <w:r w:rsidR="00BD00CD">
        <w:rPr>
          <w:lang w:eastAsia="zh-CN"/>
        </w:rPr>
        <w:t>。</w:t>
      </w:r>
    </w:p>
    <w:p w14:paraId="6E732EA5" w14:textId="251C95A8" w:rsidR="008B0CED" w:rsidRDefault="00BD00CD" w:rsidP="003E3241">
      <w:r>
        <w:rPr>
          <w:lang w:eastAsia="zh-CN"/>
        </w:rPr>
        <w:t>最后</w:t>
      </w:r>
      <w:r>
        <w:t>date2</w:t>
      </w:r>
      <w:r>
        <w:t>已经打包处理成</w:t>
      </w:r>
      <w:r>
        <w:rPr>
          <w:rFonts w:hint="eastAsia"/>
          <w:lang w:eastAsia="zh-CN"/>
        </w:rPr>
        <w:t>1024</w:t>
      </w:r>
      <w:r>
        <w:rPr>
          <w:rFonts w:hint="eastAsia"/>
          <w:lang w:eastAsia="zh-CN"/>
        </w:rPr>
        <w:t>的供发送的数据包</w:t>
      </w:r>
      <w:r>
        <w:t>date3</w:t>
      </w:r>
      <w:r>
        <w:t>。</w:t>
      </w:r>
    </w:p>
    <w:p w14:paraId="310613A5" w14:textId="77777777" w:rsidR="00BD00CD" w:rsidRDefault="00BD00CD" w:rsidP="003E3241"/>
    <w:p w14:paraId="27138041" w14:textId="3281DB2F" w:rsidR="00D620A8" w:rsidRPr="00891ED2" w:rsidRDefault="00D620A8" w:rsidP="00B16113">
      <w:pPr>
        <w:rPr>
          <w:lang w:eastAsia="zh-CN"/>
        </w:rPr>
      </w:pPr>
    </w:p>
    <w:sectPr w:rsidR="00D620A8" w:rsidRPr="00891ED2" w:rsidSect="00B001B4">
      <w:pgSz w:w="11900" w:h="16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5A079A" w14:textId="77777777" w:rsidR="00B1248B" w:rsidRDefault="00B1248B" w:rsidP="00A32362">
      <w:r>
        <w:separator/>
      </w:r>
    </w:p>
  </w:endnote>
  <w:endnote w:type="continuationSeparator" w:id="0">
    <w:p w14:paraId="39197B13" w14:textId="77777777" w:rsidR="00B1248B" w:rsidRDefault="00B1248B" w:rsidP="00A323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0000000000000000000"/>
    <w:charset w:val="4D"/>
    <w:family w:val="modern"/>
    <w:notTrueType/>
    <w:pitch w:val="fixed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Lantinghei SC Demibold">
    <w:panose1 w:val="02000000000000000000"/>
    <w:charset w:val="88"/>
    <w:family w:val="auto"/>
    <w:pitch w:val="variable"/>
    <w:sig w:usb0="00000001" w:usb1="080E0000" w:usb2="00000010" w:usb3="00000000" w:csb0="00140000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Lantinghei SC Extralight">
    <w:panose1 w:val="02000000000000000000"/>
    <w:charset w:val="88"/>
    <w:family w:val="auto"/>
    <w:pitch w:val="variable"/>
    <w:sig w:usb0="00000001" w:usb1="080E0000" w:usb2="00000010" w:usb3="00000000" w:csb0="00140000" w:csb1="00000000"/>
  </w:font>
  <w:font w:name="Times"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Menlo">
    <w:panose1 w:val="020B0609030804020204"/>
    <w:charset w:val="00"/>
    <w:family w:val="auto"/>
    <w:pitch w:val="variable"/>
    <w:sig w:usb0="E60022FF" w:usb1="D200F9FB" w:usb2="02000028" w:usb3="00000000" w:csb0="000001D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698D8A" w14:textId="77777777" w:rsidR="00B1248B" w:rsidRDefault="00B1248B" w:rsidP="00A32362">
      <w:r>
        <w:separator/>
      </w:r>
    </w:p>
  </w:footnote>
  <w:footnote w:type="continuationSeparator" w:id="0">
    <w:p w14:paraId="34AE214C" w14:textId="77777777" w:rsidR="00B1248B" w:rsidRDefault="00B1248B" w:rsidP="00A323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A03B2"/>
    <w:multiLevelType w:val="hybridMultilevel"/>
    <w:tmpl w:val="24BA73B6"/>
    <w:lvl w:ilvl="0" w:tplc="77D819C0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7C65C5E"/>
    <w:multiLevelType w:val="hybridMultilevel"/>
    <w:tmpl w:val="C26E7B6E"/>
    <w:lvl w:ilvl="0" w:tplc="0DCA3F3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B6A05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CA138D1"/>
    <w:multiLevelType w:val="hybridMultilevel"/>
    <w:tmpl w:val="E3F0E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E6223B"/>
    <w:multiLevelType w:val="hybridMultilevel"/>
    <w:tmpl w:val="C7CA23E2"/>
    <w:lvl w:ilvl="0" w:tplc="0824A06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1410D75"/>
    <w:multiLevelType w:val="hybridMultilevel"/>
    <w:tmpl w:val="CD50F2F0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AE32A4E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>
    <w:nsid w:val="27A657AC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8">
    <w:nsid w:val="2AB06378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9">
    <w:nsid w:val="2DF3734A"/>
    <w:multiLevelType w:val="hybridMultilevel"/>
    <w:tmpl w:val="EC3A33E6"/>
    <w:lvl w:ilvl="0" w:tplc="0CDA5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2EFC33F7"/>
    <w:multiLevelType w:val="hybridMultilevel"/>
    <w:tmpl w:val="53EE6CF4"/>
    <w:lvl w:ilvl="0" w:tplc="E53CCF6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5C155260"/>
    <w:multiLevelType w:val="hybridMultilevel"/>
    <w:tmpl w:val="0D3042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C6312F0"/>
    <w:multiLevelType w:val="hybridMultilevel"/>
    <w:tmpl w:val="6A4692A6"/>
    <w:lvl w:ilvl="0" w:tplc="FBCC842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5FD83463"/>
    <w:multiLevelType w:val="hybridMultilevel"/>
    <w:tmpl w:val="788CFDEA"/>
    <w:lvl w:ilvl="0" w:tplc="CB309DB4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629D7150"/>
    <w:multiLevelType w:val="hybridMultilevel"/>
    <w:tmpl w:val="AFD87754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>
    <w:nsid w:val="6AB91C58"/>
    <w:multiLevelType w:val="hybridMultilevel"/>
    <w:tmpl w:val="465206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C2C1A33"/>
    <w:multiLevelType w:val="hybridMultilevel"/>
    <w:tmpl w:val="9D2078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6F61F9A"/>
    <w:multiLevelType w:val="hybridMultilevel"/>
    <w:tmpl w:val="0A9C5138"/>
    <w:lvl w:ilvl="0" w:tplc="42D8B5DE">
      <w:start w:val="1"/>
      <w:numFmt w:val="decimal"/>
      <w:pStyle w:val="Heading2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15"/>
  </w:num>
  <w:num w:numId="3">
    <w:abstractNumId w:val="7"/>
  </w:num>
  <w:num w:numId="4">
    <w:abstractNumId w:val="6"/>
  </w:num>
  <w:num w:numId="5">
    <w:abstractNumId w:val="8"/>
  </w:num>
  <w:num w:numId="6">
    <w:abstractNumId w:val="5"/>
  </w:num>
  <w:num w:numId="7">
    <w:abstractNumId w:val="17"/>
  </w:num>
  <w:num w:numId="8">
    <w:abstractNumId w:val="12"/>
  </w:num>
  <w:num w:numId="9">
    <w:abstractNumId w:val="4"/>
  </w:num>
  <w:num w:numId="10">
    <w:abstractNumId w:val="11"/>
  </w:num>
  <w:num w:numId="11">
    <w:abstractNumId w:val="16"/>
  </w:num>
  <w:num w:numId="12">
    <w:abstractNumId w:val="2"/>
  </w:num>
  <w:num w:numId="13">
    <w:abstractNumId w:val="14"/>
  </w:num>
  <w:num w:numId="14">
    <w:abstractNumId w:val="13"/>
  </w:num>
  <w:num w:numId="15">
    <w:abstractNumId w:val="1"/>
  </w:num>
  <w:num w:numId="16">
    <w:abstractNumId w:val="10"/>
  </w:num>
  <w:num w:numId="17">
    <w:abstractNumId w:val="0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2120"/>
    <w:rsid w:val="0003065C"/>
    <w:rsid w:val="0004167A"/>
    <w:rsid w:val="00045B51"/>
    <w:rsid w:val="00060D62"/>
    <w:rsid w:val="00073D4D"/>
    <w:rsid w:val="000865E3"/>
    <w:rsid w:val="00094865"/>
    <w:rsid w:val="000B28F1"/>
    <w:rsid w:val="000B2C0F"/>
    <w:rsid w:val="000D02A6"/>
    <w:rsid w:val="000D16EE"/>
    <w:rsid w:val="000D4A49"/>
    <w:rsid w:val="000E7CCF"/>
    <w:rsid w:val="0017256A"/>
    <w:rsid w:val="00180C63"/>
    <w:rsid w:val="001D67F5"/>
    <w:rsid w:val="0022166C"/>
    <w:rsid w:val="002801BF"/>
    <w:rsid w:val="00296D4D"/>
    <w:rsid w:val="002C28DC"/>
    <w:rsid w:val="002D39F5"/>
    <w:rsid w:val="002F650E"/>
    <w:rsid w:val="0031433A"/>
    <w:rsid w:val="003569C6"/>
    <w:rsid w:val="00357A60"/>
    <w:rsid w:val="00372D4C"/>
    <w:rsid w:val="003A1E40"/>
    <w:rsid w:val="003B4A84"/>
    <w:rsid w:val="003C1B08"/>
    <w:rsid w:val="003D2BC3"/>
    <w:rsid w:val="003D6509"/>
    <w:rsid w:val="003E3241"/>
    <w:rsid w:val="00410CB8"/>
    <w:rsid w:val="004617AD"/>
    <w:rsid w:val="0046295F"/>
    <w:rsid w:val="00465978"/>
    <w:rsid w:val="00475DF8"/>
    <w:rsid w:val="004827AC"/>
    <w:rsid w:val="004878D7"/>
    <w:rsid w:val="00495B07"/>
    <w:rsid w:val="004A14BF"/>
    <w:rsid w:val="004B3272"/>
    <w:rsid w:val="004B68E8"/>
    <w:rsid w:val="004E50B1"/>
    <w:rsid w:val="00502D2D"/>
    <w:rsid w:val="005369B5"/>
    <w:rsid w:val="005754FA"/>
    <w:rsid w:val="005C6421"/>
    <w:rsid w:val="005D1FCE"/>
    <w:rsid w:val="005E6768"/>
    <w:rsid w:val="005F1C98"/>
    <w:rsid w:val="005F5B00"/>
    <w:rsid w:val="00602018"/>
    <w:rsid w:val="00642CEB"/>
    <w:rsid w:val="006457D6"/>
    <w:rsid w:val="00654F9A"/>
    <w:rsid w:val="00663F86"/>
    <w:rsid w:val="00666FBE"/>
    <w:rsid w:val="0067439C"/>
    <w:rsid w:val="006B7B46"/>
    <w:rsid w:val="006C29C3"/>
    <w:rsid w:val="007348C0"/>
    <w:rsid w:val="0075291B"/>
    <w:rsid w:val="00775F43"/>
    <w:rsid w:val="007902EC"/>
    <w:rsid w:val="007B3287"/>
    <w:rsid w:val="007F0ADF"/>
    <w:rsid w:val="007F4F43"/>
    <w:rsid w:val="00802B2E"/>
    <w:rsid w:val="00831656"/>
    <w:rsid w:val="00863581"/>
    <w:rsid w:val="008800A5"/>
    <w:rsid w:val="00885CCC"/>
    <w:rsid w:val="00891ED2"/>
    <w:rsid w:val="008B0CED"/>
    <w:rsid w:val="008B2A3B"/>
    <w:rsid w:val="00917BC2"/>
    <w:rsid w:val="00962143"/>
    <w:rsid w:val="009777E8"/>
    <w:rsid w:val="009806A2"/>
    <w:rsid w:val="00984415"/>
    <w:rsid w:val="009A78B1"/>
    <w:rsid w:val="009A7A3D"/>
    <w:rsid w:val="009B4589"/>
    <w:rsid w:val="00A24B37"/>
    <w:rsid w:val="00A32362"/>
    <w:rsid w:val="00A41CFE"/>
    <w:rsid w:val="00A4629F"/>
    <w:rsid w:val="00A701E5"/>
    <w:rsid w:val="00A74152"/>
    <w:rsid w:val="00AA5832"/>
    <w:rsid w:val="00AB104E"/>
    <w:rsid w:val="00AE05E4"/>
    <w:rsid w:val="00AE2B67"/>
    <w:rsid w:val="00AF5043"/>
    <w:rsid w:val="00B001B4"/>
    <w:rsid w:val="00B12120"/>
    <w:rsid w:val="00B1248B"/>
    <w:rsid w:val="00B16113"/>
    <w:rsid w:val="00B27655"/>
    <w:rsid w:val="00B41392"/>
    <w:rsid w:val="00B60FF7"/>
    <w:rsid w:val="00B75FDC"/>
    <w:rsid w:val="00B87B40"/>
    <w:rsid w:val="00BB5C60"/>
    <w:rsid w:val="00BD00CD"/>
    <w:rsid w:val="00C163BD"/>
    <w:rsid w:val="00C3296E"/>
    <w:rsid w:val="00C375EC"/>
    <w:rsid w:val="00C41757"/>
    <w:rsid w:val="00C8061F"/>
    <w:rsid w:val="00C8568E"/>
    <w:rsid w:val="00C8707A"/>
    <w:rsid w:val="00C87943"/>
    <w:rsid w:val="00CB613A"/>
    <w:rsid w:val="00CC739B"/>
    <w:rsid w:val="00CD3F21"/>
    <w:rsid w:val="00CD46BF"/>
    <w:rsid w:val="00CD5ADE"/>
    <w:rsid w:val="00CE7A7B"/>
    <w:rsid w:val="00CE7E7B"/>
    <w:rsid w:val="00D00A44"/>
    <w:rsid w:val="00D02E27"/>
    <w:rsid w:val="00D06562"/>
    <w:rsid w:val="00D5548C"/>
    <w:rsid w:val="00D620A8"/>
    <w:rsid w:val="00D76069"/>
    <w:rsid w:val="00DB4167"/>
    <w:rsid w:val="00DD124D"/>
    <w:rsid w:val="00DF7249"/>
    <w:rsid w:val="00E106C7"/>
    <w:rsid w:val="00E2442D"/>
    <w:rsid w:val="00E30A1C"/>
    <w:rsid w:val="00E53650"/>
    <w:rsid w:val="00E904A4"/>
    <w:rsid w:val="00EA2FFF"/>
    <w:rsid w:val="00EB4DE6"/>
    <w:rsid w:val="00EC20AC"/>
    <w:rsid w:val="00ED09D0"/>
    <w:rsid w:val="00EE5A3D"/>
    <w:rsid w:val="00F05048"/>
    <w:rsid w:val="00F13A37"/>
    <w:rsid w:val="00F36A43"/>
    <w:rsid w:val="00F543AB"/>
    <w:rsid w:val="00F6080B"/>
    <w:rsid w:val="00F74ADA"/>
    <w:rsid w:val="00FF15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071631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DE6"/>
  </w:style>
  <w:style w:type="paragraph" w:styleId="Heading1">
    <w:name w:val="heading 1"/>
    <w:basedOn w:val="Normal"/>
    <w:next w:val="Normal"/>
    <w:link w:val="Heading1Char"/>
    <w:uiPriority w:val="9"/>
    <w:qFormat/>
    <w:rsid w:val="00045B51"/>
    <w:pPr>
      <w:keepNext/>
      <w:keepLines/>
      <w:spacing w:before="240"/>
      <w:jc w:val="center"/>
      <w:outlineLvl w:val="0"/>
    </w:pPr>
    <w:rPr>
      <w:rFonts w:ascii="Lantinghei SC Demibold" w:eastAsia="Lantinghei SC Demibold" w:hAnsiTheme="majorHAnsi" w:cstheme="majorBidi"/>
      <w:b/>
      <w:color w:val="000000" w:themeColor="text1"/>
      <w:sz w:val="36"/>
      <w:szCs w:val="36"/>
      <w:lang w:eastAsia="zh-CN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5B51"/>
    <w:pPr>
      <w:keepNext/>
      <w:keepLines/>
      <w:numPr>
        <w:numId w:val="7"/>
      </w:numPr>
      <w:spacing w:before="40"/>
      <w:outlineLvl w:val="1"/>
    </w:pPr>
    <w:rPr>
      <w:rFonts w:ascii="Lantinghei SC Demibold" w:eastAsia="Lantinghei SC Demibold" w:hAnsiTheme="majorHAnsi" w:cstheme="majorBidi"/>
      <w:color w:val="000000" w:themeColor="text1"/>
      <w:sz w:val="30"/>
      <w:szCs w:val="30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5B51"/>
    <w:rPr>
      <w:rFonts w:ascii="Lantinghei SC Demibold" w:eastAsia="Lantinghei SC Demibold" w:hAnsiTheme="majorHAnsi" w:cstheme="majorBidi"/>
      <w:b/>
      <w:color w:val="000000" w:themeColor="text1"/>
      <w:sz w:val="36"/>
      <w:szCs w:val="36"/>
      <w:lang w:eastAsia="zh-CN"/>
    </w:rPr>
  </w:style>
  <w:style w:type="character" w:customStyle="1" w:styleId="Heading2Char">
    <w:name w:val="Heading 2 Char"/>
    <w:basedOn w:val="DefaultParagraphFont"/>
    <w:link w:val="Heading2"/>
    <w:uiPriority w:val="9"/>
    <w:rsid w:val="00045B51"/>
    <w:rPr>
      <w:rFonts w:ascii="Lantinghei SC Demibold" w:eastAsia="Lantinghei SC Demibold" w:hAnsiTheme="majorHAnsi" w:cstheme="majorBidi"/>
      <w:color w:val="000000" w:themeColor="text1"/>
      <w:sz w:val="30"/>
      <w:szCs w:val="30"/>
      <w:lang w:eastAsia="zh-CN"/>
    </w:rPr>
  </w:style>
  <w:style w:type="paragraph" w:styleId="ListParagraph">
    <w:name w:val="List Paragraph"/>
    <w:basedOn w:val="Normal"/>
    <w:uiPriority w:val="34"/>
    <w:qFormat/>
    <w:rsid w:val="00891ED2"/>
    <w:pPr>
      <w:ind w:firstLine="420"/>
    </w:pPr>
  </w:style>
  <w:style w:type="paragraph" w:styleId="Header">
    <w:name w:val="header"/>
    <w:basedOn w:val="Normal"/>
    <w:link w:val="HeaderChar"/>
    <w:uiPriority w:val="99"/>
    <w:unhideWhenUsed/>
    <w:rsid w:val="00A323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A32362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A3236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A32362"/>
    <w:rPr>
      <w:sz w:val="18"/>
      <w:szCs w:val="18"/>
    </w:rPr>
  </w:style>
  <w:style w:type="character" w:styleId="Emphasis">
    <w:name w:val="Emphasis"/>
    <w:basedOn w:val="DefaultParagraphFont"/>
    <w:uiPriority w:val="20"/>
    <w:qFormat/>
    <w:rsid w:val="003A1E40"/>
    <w:rPr>
      <w:i/>
      <w:iCs/>
    </w:rPr>
  </w:style>
  <w:style w:type="paragraph" w:styleId="Title">
    <w:name w:val="Title"/>
    <w:basedOn w:val="Normal"/>
    <w:next w:val="Normal"/>
    <w:link w:val="TitleChar"/>
    <w:uiPriority w:val="10"/>
    <w:qFormat/>
    <w:rsid w:val="00BD00C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BD00CD"/>
    <w:rPr>
      <w:rFonts w:asciiTheme="majorHAnsi" w:eastAsia="宋体" w:hAnsiTheme="majorHAnsi" w:cstheme="majorBidi"/>
      <w:b/>
      <w:bCs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BD00C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SubtitleChar">
    <w:name w:val="Subtitle Char"/>
    <w:basedOn w:val="DefaultParagraphFont"/>
    <w:link w:val="Subtitle"/>
    <w:uiPriority w:val="11"/>
    <w:rsid w:val="00BD00C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styleId="TableGrid">
    <w:name w:val="Table Grid"/>
    <w:basedOn w:val="TableNormal"/>
    <w:uiPriority w:val="39"/>
    <w:rsid w:val="00AE05E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Light">
    <w:name w:val="Grid Table Light"/>
    <w:basedOn w:val="TableNormal"/>
    <w:uiPriority w:val="40"/>
    <w:rsid w:val="00AE05E4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PlainTable1">
    <w:name w:val="Plain Table 1"/>
    <w:basedOn w:val="TableNormal"/>
    <w:uiPriority w:val="41"/>
    <w:rsid w:val="00AE05E4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4">
    <w:name w:val="Plain Table 4"/>
    <w:basedOn w:val="TableNormal"/>
    <w:uiPriority w:val="44"/>
    <w:rsid w:val="00AE05E4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2-Accent6">
    <w:name w:val="Grid Table 2 Accent 6"/>
    <w:basedOn w:val="TableNormal"/>
    <w:uiPriority w:val="47"/>
    <w:rsid w:val="00AE05E4"/>
    <w:tblPr>
      <w:tblStyleRowBandSize w:val="1"/>
      <w:tblStyleColBandSize w:val="1"/>
      <w:tblInd w:w="0" w:type="dxa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5Dark-Accent6">
    <w:name w:val="Grid Table 5 Dark Accent 6"/>
    <w:basedOn w:val="TableNormal"/>
    <w:uiPriority w:val="50"/>
    <w:rsid w:val="00AE05E4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GridTable4-Accent6">
    <w:name w:val="Grid Table 4 Accent 6"/>
    <w:basedOn w:val="TableNormal"/>
    <w:uiPriority w:val="49"/>
    <w:rsid w:val="00AE05E4"/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79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81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166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252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08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__2222.vsdx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fontTable" Target="fontTable.xml"/><Relationship Id="rId15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__1111.vsdx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1D8BD80-22D9-6049-82C8-6BE2E3A038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6</Pages>
  <Words>289</Words>
  <Characters>1652</Characters>
  <Application>Microsoft Macintosh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9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70491619@qq.com</dc:creator>
  <cp:keywords/>
  <dc:description/>
  <cp:lastModifiedBy>Microsoft Office User</cp:lastModifiedBy>
  <cp:revision>82</cp:revision>
  <dcterms:created xsi:type="dcterms:W3CDTF">2016-04-11T13:20:00Z</dcterms:created>
  <dcterms:modified xsi:type="dcterms:W3CDTF">2016-07-02T02:53:00Z</dcterms:modified>
</cp:coreProperties>
</file>